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4584" w:rsidRDefault="00AE4584" w:rsidP="00AE4584">
      <w:pPr>
        <w:jc w:val="center"/>
        <w:rPr>
          <w:rFonts w:cs="Arial"/>
          <w:b/>
          <w:caps/>
          <w:spacing w:val="30"/>
          <w:sz w:val="32"/>
          <w:szCs w:val="32"/>
        </w:rPr>
      </w:pPr>
      <w:r>
        <w:rPr>
          <w:rFonts w:cs="Arial"/>
          <w:b/>
          <w:caps/>
          <w:noProof/>
          <w:spacing w:val="30"/>
          <w:sz w:val="32"/>
          <w:szCs w:val="32"/>
        </w:rPr>
        <w:drawing>
          <wp:inline distT="0" distB="0" distL="0" distR="0">
            <wp:extent cx="438150" cy="685800"/>
            <wp:effectExtent l="19050" t="0" r="0" b="0"/>
            <wp:docPr id="1" name="Рисунок 3" descr="uvat-B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uvat-B (3)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584" w:rsidRDefault="00AE4584" w:rsidP="00AE4584">
      <w:pPr>
        <w:jc w:val="center"/>
        <w:rPr>
          <w:rFonts w:ascii="Arial" w:hAnsi="Arial" w:cs="Arial"/>
          <w:b/>
          <w:caps/>
          <w:spacing w:val="30"/>
          <w:sz w:val="32"/>
          <w:szCs w:val="32"/>
        </w:rPr>
      </w:pPr>
      <w:r>
        <w:rPr>
          <w:rFonts w:ascii="Arial" w:hAnsi="Arial" w:cs="Arial"/>
          <w:b/>
          <w:caps/>
          <w:spacing w:val="30"/>
          <w:sz w:val="32"/>
          <w:szCs w:val="32"/>
        </w:rPr>
        <w:t xml:space="preserve">Администрация </w:t>
      </w:r>
      <w:r>
        <w:rPr>
          <w:rFonts w:ascii="Arial" w:hAnsi="Arial" w:cs="Arial"/>
          <w:b/>
          <w:caps/>
          <w:spacing w:val="30"/>
          <w:sz w:val="32"/>
          <w:szCs w:val="32"/>
        </w:rPr>
        <w:br/>
        <w:t>Уватского муниципального района</w:t>
      </w:r>
    </w:p>
    <w:p w:rsidR="00AE4584" w:rsidRDefault="00AE4584" w:rsidP="00AE4584">
      <w:pPr>
        <w:spacing w:before="240"/>
        <w:jc w:val="center"/>
        <w:rPr>
          <w:rFonts w:ascii="Arial" w:hAnsi="Arial" w:cs="Arial"/>
          <w:b/>
          <w:caps/>
          <w:spacing w:val="30"/>
          <w:sz w:val="32"/>
          <w:szCs w:val="36"/>
        </w:rPr>
      </w:pPr>
      <w:r>
        <w:rPr>
          <w:rFonts w:ascii="Arial" w:hAnsi="Arial" w:cs="Arial"/>
          <w:b/>
          <w:caps/>
          <w:spacing w:val="30"/>
          <w:sz w:val="32"/>
          <w:szCs w:val="36"/>
        </w:rPr>
        <w:t>ПОСТАНОВЛЕНИЕ</w:t>
      </w:r>
    </w:p>
    <w:p w:rsidR="000C5E98" w:rsidRDefault="000C5E98" w:rsidP="00AE4584">
      <w:pPr>
        <w:spacing w:before="240"/>
        <w:jc w:val="center"/>
        <w:rPr>
          <w:rFonts w:ascii="Arial" w:hAnsi="Arial" w:cs="Arial"/>
          <w:b/>
          <w:caps/>
          <w:spacing w:val="30"/>
          <w:sz w:val="32"/>
          <w:szCs w:val="36"/>
        </w:rPr>
      </w:pPr>
    </w:p>
    <w:p w:rsidR="00AE4584" w:rsidRDefault="000C5E98" w:rsidP="00AE4584">
      <w:pPr>
        <w:tabs>
          <w:tab w:val="center" w:pos="4820"/>
          <w:tab w:val="right" w:pos="9575"/>
          <w:tab w:val="left" w:pos="9638"/>
        </w:tabs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>ДД.ММ.</w:t>
      </w:r>
      <w:r w:rsidR="00AE4584">
        <w:rPr>
          <w:rFonts w:ascii="Arial" w:hAnsi="Arial" w:cs="Arial"/>
          <w:sz w:val="26"/>
          <w:szCs w:val="26"/>
        </w:rPr>
        <w:t xml:space="preserve">2019 г. </w:t>
      </w:r>
      <w:r w:rsidR="00AE4584">
        <w:rPr>
          <w:rFonts w:ascii="Arial" w:hAnsi="Arial" w:cs="Arial"/>
          <w:sz w:val="26"/>
          <w:szCs w:val="26"/>
        </w:rPr>
        <w:tab/>
        <w:t xml:space="preserve">                                  с. Уват                                     № </w:t>
      </w:r>
      <w:r>
        <w:rPr>
          <w:rFonts w:ascii="Arial" w:hAnsi="Arial" w:cs="Arial"/>
          <w:sz w:val="26"/>
          <w:szCs w:val="26"/>
        </w:rPr>
        <w:t xml:space="preserve"> ПРОЕКТ</w:t>
      </w:r>
    </w:p>
    <w:p w:rsidR="00AE4584" w:rsidRDefault="00AE4584" w:rsidP="00AE4584">
      <w:pPr>
        <w:jc w:val="both"/>
        <w:rPr>
          <w:rFonts w:ascii="Arial" w:hAnsi="Arial" w:cs="Arial"/>
          <w:sz w:val="26"/>
          <w:szCs w:val="26"/>
        </w:rPr>
      </w:pPr>
    </w:p>
    <w:p w:rsidR="00F0471B" w:rsidRDefault="00AE4584" w:rsidP="00AE4584">
      <w:pPr>
        <w:ind w:right="-1"/>
        <w:jc w:val="center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Об утверждении Положения об организации подвоза обучающихся  </w:t>
      </w:r>
      <w:r w:rsidR="00F0471B">
        <w:rPr>
          <w:rFonts w:ascii="Arial" w:hAnsi="Arial" w:cs="Arial"/>
          <w:sz w:val="26"/>
          <w:szCs w:val="26"/>
        </w:rPr>
        <w:t xml:space="preserve">муниципальных </w:t>
      </w:r>
      <w:r>
        <w:rPr>
          <w:rFonts w:ascii="Arial" w:hAnsi="Arial" w:cs="Arial"/>
          <w:sz w:val="26"/>
          <w:szCs w:val="26"/>
        </w:rPr>
        <w:t xml:space="preserve">образовательных организаций </w:t>
      </w:r>
    </w:p>
    <w:p w:rsidR="00AE4584" w:rsidRDefault="00F0471B" w:rsidP="00AE4584">
      <w:pPr>
        <w:ind w:right="-1"/>
        <w:jc w:val="center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>Уватского муниципального района</w:t>
      </w:r>
    </w:p>
    <w:p w:rsidR="00AE4584" w:rsidRDefault="00AE4584" w:rsidP="00AE4584">
      <w:pPr>
        <w:rPr>
          <w:rFonts w:ascii="Arial" w:hAnsi="Arial" w:cs="Arial"/>
          <w:sz w:val="26"/>
          <w:szCs w:val="26"/>
        </w:rPr>
      </w:pPr>
    </w:p>
    <w:p w:rsidR="00AE4584" w:rsidRDefault="00AE4584" w:rsidP="00AE4584">
      <w:pPr>
        <w:jc w:val="both"/>
        <w:rPr>
          <w:rFonts w:ascii="Arial" w:hAnsi="Arial" w:cs="Arial"/>
          <w:color w:val="000000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       </w:t>
      </w:r>
      <w:proofErr w:type="gramStart"/>
      <w:r>
        <w:rPr>
          <w:rFonts w:ascii="Arial" w:hAnsi="Arial" w:cs="Arial"/>
          <w:sz w:val="26"/>
          <w:szCs w:val="26"/>
        </w:rPr>
        <w:t>В соответствии с Федеральным законом от 29.12.2012 № 273-ФЗ «Об образовании в Российской Федерации»</w:t>
      </w:r>
      <w:r w:rsidR="00D77399">
        <w:rPr>
          <w:rFonts w:ascii="Arial" w:hAnsi="Arial" w:cs="Arial"/>
          <w:sz w:val="26"/>
          <w:szCs w:val="26"/>
        </w:rPr>
        <w:t xml:space="preserve">, </w:t>
      </w:r>
      <w:r>
        <w:rPr>
          <w:rFonts w:ascii="Arial" w:hAnsi="Arial" w:cs="Arial"/>
          <w:sz w:val="26"/>
          <w:szCs w:val="26"/>
        </w:rPr>
        <w:t>Федеральным законом от 10.12.1995 № 196-ФЗ "О бе</w:t>
      </w:r>
      <w:r w:rsidR="000C5E98">
        <w:rPr>
          <w:rFonts w:ascii="Arial" w:hAnsi="Arial" w:cs="Arial"/>
          <w:sz w:val="26"/>
          <w:szCs w:val="26"/>
        </w:rPr>
        <w:t xml:space="preserve">зопасности дорожного движения", </w:t>
      </w:r>
      <w:r>
        <w:rPr>
          <w:rFonts w:ascii="Arial" w:hAnsi="Arial" w:cs="Arial"/>
          <w:sz w:val="26"/>
          <w:szCs w:val="26"/>
        </w:rPr>
        <w:t xml:space="preserve">постановлением Правительства Российской Федерации от 17.12.2013 № 1177 «Об утверждении Правил организованной перевозки группы детей автобусами», </w:t>
      </w:r>
      <w:r w:rsidR="000C5E98">
        <w:rPr>
          <w:rFonts w:ascii="Arial" w:hAnsi="Arial" w:cs="Arial"/>
          <w:sz w:val="26"/>
          <w:szCs w:val="26"/>
        </w:rPr>
        <w:t>Решением Комиссии Таможенного союза Евразийского экономического сообщества от 09.12.2011 № 877 «О принятии технического регламента Таможенного союза «О безопасности колесных транспортных средств», п</w:t>
      </w:r>
      <w:r>
        <w:rPr>
          <w:rFonts w:ascii="Arial" w:hAnsi="Arial" w:cs="Arial"/>
          <w:sz w:val="26"/>
          <w:szCs w:val="26"/>
        </w:rPr>
        <w:t>остановлением Правительства</w:t>
      </w:r>
      <w:proofErr w:type="gramEnd"/>
      <w:r>
        <w:rPr>
          <w:rFonts w:ascii="Arial" w:hAnsi="Arial" w:cs="Arial"/>
          <w:sz w:val="26"/>
          <w:szCs w:val="26"/>
        </w:rPr>
        <w:t xml:space="preserve"> Российской Федерации от 23.10.1993 № 1090 «О Правилах дорожного движения» и в </w:t>
      </w:r>
      <w:r>
        <w:rPr>
          <w:rFonts w:ascii="Arial" w:hAnsi="Arial" w:cs="Arial"/>
          <w:color w:val="000000"/>
          <w:sz w:val="26"/>
          <w:szCs w:val="26"/>
        </w:rPr>
        <w:t>целях обеспечения безопасности перевозок обучающихся</w:t>
      </w:r>
      <w:r w:rsidR="000C5E98">
        <w:rPr>
          <w:rFonts w:ascii="Arial" w:hAnsi="Arial" w:cs="Arial"/>
          <w:color w:val="000000"/>
          <w:sz w:val="26"/>
          <w:szCs w:val="26"/>
        </w:rPr>
        <w:t xml:space="preserve"> муниципальных общеобразовательных организаций</w:t>
      </w:r>
      <w:r>
        <w:rPr>
          <w:rFonts w:ascii="Arial" w:hAnsi="Arial" w:cs="Arial"/>
          <w:color w:val="000000"/>
          <w:sz w:val="26"/>
          <w:szCs w:val="26"/>
        </w:rPr>
        <w:t>, повышения их качества, упорядочения процедуры оформления разрешительных документов на открытие школьных автобусных маршрутов на территории Уватского муниципального района</w:t>
      </w:r>
      <w:r w:rsidR="000C5E98">
        <w:rPr>
          <w:rFonts w:ascii="Arial" w:hAnsi="Arial" w:cs="Arial"/>
          <w:color w:val="000000"/>
          <w:sz w:val="26"/>
          <w:szCs w:val="26"/>
        </w:rPr>
        <w:t>, руководствуясь Уставом Уватского муниципального района</w:t>
      </w:r>
      <w:r w:rsidR="00BA5B66">
        <w:rPr>
          <w:rFonts w:ascii="Arial" w:hAnsi="Arial" w:cs="Arial"/>
          <w:color w:val="000000"/>
          <w:sz w:val="26"/>
          <w:szCs w:val="26"/>
        </w:rPr>
        <w:t xml:space="preserve"> Тюменской области</w:t>
      </w:r>
      <w:r>
        <w:rPr>
          <w:rFonts w:ascii="Arial" w:hAnsi="Arial" w:cs="Arial"/>
          <w:color w:val="000000"/>
          <w:sz w:val="26"/>
          <w:szCs w:val="26"/>
        </w:rPr>
        <w:t>:</w:t>
      </w:r>
    </w:p>
    <w:p w:rsidR="00F0471B" w:rsidRPr="00F0471B" w:rsidRDefault="00F0471B" w:rsidP="00F0471B">
      <w:pPr>
        <w:pStyle w:val="ad"/>
        <w:numPr>
          <w:ilvl w:val="0"/>
          <w:numId w:val="3"/>
        </w:numPr>
        <w:ind w:left="0" w:firstLine="567"/>
        <w:jc w:val="both"/>
        <w:rPr>
          <w:rFonts w:ascii="Arial" w:hAnsi="Arial" w:cs="Arial"/>
          <w:color w:val="000000"/>
          <w:sz w:val="26"/>
          <w:szCs w:val="26"/>
        </w:rPr>
      </w:pPr>
      <w:r>
        <w:rPr>
          <w:rFonts w:ascii="Arial" w:hAnsi="Arial" w:cs="Arial"/>
          <w:color w:val="000000"/>
          <w:sz w:val="26"/>
          <w:szCs w:val="26"/>
        </w:rPr>
        <w:t xml:space="preserve">Утвердить </w:t>
      </w:r>
      <w:r w:rsidR="000C5E98" w:rsidRPr="00F0471B">
        <w:rPr>
          <w:rFonts w:ascii="Arial" w:hAnsi="Arial" w:cs="Arial"/>
          <w:color w:val="000000"/>
          <w:sz w:val="26"/>
          <w:szCs w:val="26"/>
        </w:rPr>
        <w:t xml:space="preserve"> </w:t>
      </w:r>
      <w:r>
        <w:rPr>
          <w:rFonts w:ascii="Arial" w:hAnsi="Arial" w:cs="Arial"/>
          <w:sz w:val="26"/>
          <w:szCs w:val="26"/>
        </w:rPr>
        <w:t xml:space="preserve">Положение об организации подвоза обучающихся </w:t>
      </w:r>
      <w:r w:rsidRPr="00F0471B">
        <w:rPr>
          <w:rFonts w:ascii="Arial" w:hAnsi="Arial" w:cs="Arial"/>
          <w:sz w:val="26"/>
          <w:szCs w:val="26"/>
        </w:rPr>
        <w:t>муниципальных образовательных</w:t>
      </w:r>
      <w:r>
        <w:rPr>
          <w:rFonts w:ascii="Arial" w:hAnsi="Arial" w:cs="Arial"/>
          <w:sz w:val="26"/>
          <w:szCs w:val="26"/>
        </w:rPr>
        <w:t xml:space="preserve"> организаций Уватского муниципального района (далее по тексту – Положение) согласно приложению к настоящему постановлению.</w:t>
      </w:r>
    </w:p>
    <w:p w:rsidR="00F0471B" w:rsidRDefault="00F0471B" w:rsidP="00F0471B">
      <w:pPr>
        <w:pStyle w:val="western"/>
        <w:spacing w:before="0" w:beforeAutospacing="0" w:after="0" w:line="240" w:lineRule="auto"/>
        <w:ind w:firstLine="567"/>
      </w:pPr>
      <w:r>
        <w:t xml:space="preserve">2. </w:t>
      </w:r>
      <w:r w:rsidRPr="00F0471B">
        <w:t>Руководителям муниципальных образовательных</w:t>
      </w:r>
      <w:r>
        <w:t xml:space="preserve"> организаций Уватского муниципального района обеспечить выполнение требований </w:t>
      </w:r>
      <w:proofErr w:type="gramStart"/>
      <w:r>
        <w:t>безопасности</w:t>
      </w:r>
      <w:proofErr w:type="gramEnd"/>
      <w:r>
        <w:t xml:space="preserve"> при осуществлении подвоза обучающихся в соответствии Положением, утверждённым в пункте 1 настоящего постановления.</w:t>
      </w:r>
    </w:p>
    <w:p w:rsidR="00F0471B" w:rsidRDefault="00F0471B" w:rsidP="00F0471B">
      <w:pPr>
        <w:pStyle w:val="western"/>
        <w:spacing w:before="0" w:beforeAutospacing="0" w:after="0" w:line="240" w:lineRule="auto"/>
        <w:ind w:firstLine="567"/>
      </w:pPr>
      <w:r>
        <w:t xml:space="preserve">3. Признать утратившим силу постановление администрации Уватского муниципального района от 31.07.2014 № 170 «Об утверждении Положения </w:t>
      </w:r>
      <w:r w:rsidRPr="00F0471B">
        <w:t>об организации подвоза обучающихся  образовательных организаций Уватского муниципального района</w:t>
      </w:r>
      <w:r>
        <w:t>».</w:t>
      </w:r>
    </w:p>
    <w:p w:rsidR="00405A3E" w:rsidRDefault="00F0471B" w:rsidP="001F3AEE">
      <w:pPr>
        <w:pStyle w:val="western"/>
        <w:spacing w:before="0" w:beforeAutospacing="0" w:after="0" w:line="240" w:lineRule="auto"/>
        <w:ind w:firstLine="567"/>
      </w:pPr>
      <w:r>
        <w:t>4</w:t>
      </w:r>
      <w:r w:rsidR="00405A3E">
        <w:t>. Управлению по социальным вопросам администрации Уватского муниципального района (</w:t>
      </w:r>
      <w:proofErr w:type="spellStart"/>
      <w:r w:rsidR="001F3AEE">
        <w:t>Ямова</w:t>
      </w:r>
      <w:proofErr w:type="spellEnd"/>
      <w:r w:rsidR="001F3AEE">
        <w:t xml:space="preserve"> В.Н.)</w:t>
      </w:r>
      <w:r w:rsidR="00405A3E">
        <w:t xml:space="preserve"> настоящее постановление довести до </w:t>
      </w:r>
      <w:r w:rsidR="00571972">
        <w:t xml:space="preserve">муниципальных </w:t>
      </w:r>
      <w:r w:rsidR="00405A3E">
        <w:t xml:space="preserve">образовательных организаций Уватского муниципального района. </w:t>
      </w:r>
    </w:p>
    <w:p w:rsidR="00405A3E" w:rsidRDefault="00F0471B" w:rsidP="001F3AEE">
      <w:pPr>
        <w:pStyle w:val="western"/>
        <w:spacing w:before="0" w:beforeAutospacing="0" w:after="0" w:line="240" w:lineRule="auto"/>
        <w:ind w:firstLine="567"/>
      </w:pPr>
      <w:r>
        <w:rPr>
          <w:color w:val="000000"/>
        </w:rPr>
        <w:lastRenderedPageBreak/>
        <w:t>5</w:t>
      </w:r>
      <w:r w:rsidR="00405A3E">
        <w:rPr>
          <w:color w:val="000000"/>
        </w:rPr>
        <w:t>. Сектору делопроизводства, документационного обеспечения и контроля Аппарата Главы администрации Уватского муниципального района (Васильева А.Ю.) настоящее постановление:</w:t>
      </w:r>
    </w:p>
    <w:p w:rsidR="00405A3E" w:rsidRDefault="00405A3E" w:rsidP="001F3AEE">
      <w:pPr>
        <w:pStyle w:val="western"/>
        <w:spacing w:before="0" w:beforeAutospacing="0" w:after="0" w:line="240" w:lineRule="auto"/>
        <w:ind w:firstLine="567"/>
      </w:pPr>
      <w:r>
        <w:rPr>
          <w:color w:val="000000"/>
        </w:rPr>
        <w:t>а) обнародовать путем размещения на информационных стендах в местах, установленных администрацией Уватского муниципального района;</w:t>
      </w:r>
    </w:p>
    <w:p w:rsidR="00405A3E" w:rsidRDefault="00405A3E" w:rsidP="001F3AEE">
      <w:pPr>
        <w:pStyle w:val="western"/>
        <w:spacing w:before="0" w:beforeAutospacing="0" w:after="0" w:line="240" w:lineRule="auto"/>
        <w:ind w:firstLine="567"/>
      </w:pPr>
      <w:r>
        <w:rPr>
          <w:color w:val="000000"/>
        </w:rPr>
        <w:t>б) разместить на сайте Уватского муниципального района в сети Интернет.</w:t>
      </w:r>
    </w:p>
    <w:p w:rsidR="00F0471B" w:rsidRDefault="00F0471B" w:rsidP="001F3AEE">
      <w:pPr>
        <w:ind w:firstLine="540"/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>6</w:t>
      </w:r>
      <w:r w:rsidR="00AE4584" w:rsidRPr="00F0471B">
        <w:rPr>
          <w:rFonts w:ascii="Arial" w:hAnsi="Arial" w:cs="Arial"/>
          <w:sz w:val="26"/>
          <w:szCs w:val="26"/>
        </w:rPr>
        <w:t xml:space="preserve">. </w:t>
      </w:r>
      <w:r w:rsidRPr="00F0471B">
        <w:rPr>
          <w:rFonts w:ascii="Arial" w:hAnsi="Arial" w:cs="Arial"/>
          <w:sz w:val="26"/>
          <w:szCs w:val="26"/>
        </w:rPr>
        <w:t>Настоящее постановление вступает в силу со дня обнародования, за исключением подпункта 4.1.3. пункта 4 приложения к постановлению, вступающего в силу с 30.06.2020 года.</w:t>
      </w:r>
    </w:p>
    <w:p w:rsidR="00AE4584" w:rsidRDefault="00F0471B" w:rsidP="001F3AEE">
      <w:pPr>
        <w:ind w:firstLine="540"/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>7</w:t>
      </w:r>
      <w:r w:rsidR="00AE4584">
        <w:rPr>
          <w:rFonts w:ascii="Arial" w:hAnsi="Arial" w:cs="Arial"/>
          <w:sz w:val="26"/>
          <w:szCs w:val="26"/>
        </w:rPr>
        <w:t xml:space="preserve">. </w:t>
      </w:r>
      <w:proofErr w:type="gramStart"/>
      <w:r w:rsidR="00AE4584">
        <w:rPr>
          <w:rFonts w:ascii="Arial" w:hAnsi="Arial" w:cs="Arial"/>
          <w:sz w:val="26"/>
          <w:szCs w:val="26"/>
        </w:rPr>
        <w:t>Контроль за</w:t>
      </w:r>
      <w:proofErr w:type="gramEnd"/>
      <w:r w:rsidR="00AE4584">
        <w:rPr>
          <w:rFonts w:ascii="Arial" w:hAnsi="Arial" w:cs="Arial"/>
          <w:sz w:val="26"/>
          <w:szCs w:val="26"/>
        </w:rPr>
        <w:t xml:space="preserve"> исполнением настоящего  постановл</w:t>
      </w:r>
      <w:r w:rsidR="00405A3E">
        <w:rPr>
          <w:rFonts w:ascii="Arial" w:hAnsi="Arial" w:cs="Arial"/>
          <w:sz w:val="26"/>
          <w:szCs w:val="26"/>
        </w:rPr>
        <w:t>ения  возложить на заместителя Г</w:t>
      </w:r>
      <w:r w:rsidR="00AE4584">
        <w:rPr>
          <w:rFonts w:ascii="Arial" w:hAnsi="Arial" w:cs="Arial"/>
          <w:sz w:val="26"/>
          <w:szCs w:val="26"/>
        </w:rPr>
        <w:t>лавы</w:t>
      </w:r>
      <w:r w:rsidR="00405A3E">
        <w:rPr>
          <w:rFonts w:ascii="Arial" w:hAnsi="Arial" w:cs="Arial"/>
          <w:sz w:val="26"/>
          <w:szCs w:val="26"/>
        </w:rPr>
        <w:t xml:space="preserve">, начальника управлению по социальным вопросам </w:t>
      </w:r>
      <w:r w:rsidR="00AE4584">
        <w:rPr>
          <w:rFonts w:ascii="Arial" w:hAnsi="Arial" w:cs="Arial"/>
          <w:sz w:val="26"/>
          <w:szCs w:val="26"/>
        </w:rPr>
        <w:t xml:space="preserve">  администрации Уватского муниципального района</w:t>
      </w:r>
      <w:r w:rsidR="00405A3E">
        <w:rPr>
          <w:rFonts w:ascii="Arial" w:hAnsi="Arial" w:cs="Arial"/>
          <w:sz w:val="26"/>
          <w:szCs w:val="26"/>
        </w:rPr>
        <w:t>,</w:t>
      </w:r>
      <w:r w:rsidR="00AE4584">
        <w:rPr>
          <w:rFonts w:ascii="Arial" w:hAnsi="Arial" w:cs="Arial"/>
          <w:sz w:val="26"/>
          <w:szCs w:val="26"/>
        </w:rPr>
        <w:t xml:space="preserve"> Н.В. </w:t>
      </w:r>
      <w:proofErr w:type="spellStart"/>
      <w:r w:rsidR="00AE4584">
        <w:rPr>
          <w:rFonts w:ascii="Arial" w:hAnsi="Arial" w:cs="Arial"/>
          <w:sz w:val="26"/>
          <w:szCs w:val="26"/>
        </w:rPr>
        <w:t>Корчёмкину</w:t>
      </w:r>
      <w:proofErr w:type="spellEnd"/>
    </w:p>
    <w:p w:rsidR="00CD69FD" w:rsidRDefault="00CD69FD" w:rsidP="00882DE3">
      <w:pPr>
        <w:jc w:val="both"/>
        <w:rPr>
          <w:rFonts w:ascii="Arial" w:hAnsi="Arial" w:cs="Arial"/>
          <w:b/>
          <w:sz w:val="26"/>
          <w:szCs w:val="26"/>
        </w:rPr>
      </w:pPr>
    </w:p>
    <w:p w:rsidR="00AE4584" w:rsidRDefault="00AE4584" w:rsidP="00AE4584">
      <w:pPr>
        <w:jc w:val="right"/>
        <w:rPr>
          <w:rFonts w:ascii="Arial" w:hAnsi="Arial" w:cs="Arial"/>
          <w:b/>
          <w:sz w:val="26"/>
          <w:szCs w:val="26"/>
        </w:rPr>
      </w:pPr>
    </w:p>
    <w:p w:rsidR="00843951" w:rsidRDefault="00AE4584" w:rsidP="00AE4584">
      <w:pPr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Глава                                                                                                  С.Г. </w:t>
      </w:r>
      <w:proofErr w:type="spellStart"/>
      <w:r>
        <w:rPr>
          <w:rFonts w:ascii="Arial" w:hAnsi="Arial" w:cs="Arial"/>
          <w:sz w:val="26"/>
          <w:szCs w:val="26"/>
        </w:rPr>
        <w:t>Путми</w:t>
      </w:r>
      <w:r w:rsidR="00731AD1">
        <w:rPr>
          <w:rFonts w:ascii="Arial" w:hAnsi="Arial" w:cs="Arial"/>
          <w:sz w:val="26"/>
          <w:szCs w:val="26"/>
        </w:rPr>
        <w:t>н</w:t>
      </w:r>
      <w:proofErr w:type="spellEnd"/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F0471B" w:rsidRDefault="00F0471B" w:rsidP="00F0471B">
      <w:pPr>
        <w:rPr>
          <w:rFonts w:ascii="Arial" w:hAnsi="Arial" w:cs="Arial"/>
          <w:sz w:val="26"/>
          <w:szCs w:val="26"/>
        </w:rPr>
      </w:pPr>
    </w:p>
    <w:p w:rsidR="00F0471B" w:rsidRDefault="00F0471B" w:rsidP="00AE4584">
      <w:pPr>
        <w:jc w:val="right"/>
        <w:rPr>
          <w:rFonts w:ascii="Arial" w:hAnsi="Arial" w:cs="Arial"/>
          <w:sz w:val="26"/>
          <w:szCs w:val="26"/>
        </w:rPr>
      </w:pPr>
    </w:p>
    <w:p w:rsidR="00854DBE" w:rsidRDefault="00AE4584" w:rsidP="00AE4584">
      <w:pPr>
        <w:jc w:val="right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Приложение </w:t>
      </w:r>
    </w:p>
    <w:p w:rsidR="00AE4584" w:rsidRDefault="00AE4584" w:rsidP="00AE4584">
      <w:pPr>
        <w:jc w:val="right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к постановлению администрации </w:t>
      </w:r>
    </w:p>
    <w:p w:rsidR="00AE4584" w:rsidRDefault="00AE4584" w:rsidP="00AE4584">
      <w:pPr>
        <w:jc w:val="right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>Уватского  муниципального района</w:t>
      </w:r>
    </w:p>
    <w:p w:rsidR="00AE4584" w:rsidRPr="00B92185" w:rsidRDefault="00AE4584" w:rsidP="00AE4584">
      <w:pPr>
        <w:jc w:val="right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от  </w:t>
      </w:r>
      <w:r w:rsidR="00854DBE">
        <w:rPr>
          <w:rFonts w:ascii="Arial" w:hAnsi="Arial" w:cs="Arial"/>
          <w:sz w:val="26"/>
          <w:szCs w:val="26"/>
        </w:rPr>
        <w:t>ДД</w:t>
      </w:r>
      <w:r w:rsidR="00854DBE" w:rsidRPr="00B92185">
        <w:rPr>
          <w:rFonts w:ascii="Arial" w:hAnsi="Arial" w:cs="Arial"/>
          <w:sz w:val="26"/>
          <w:szCs w:val="26"/>
        </w:rPr>
        <w:t>.ММ.</w:t>
      </w:r>
      <w:r w:rsidRPr="00B92185">
        <w:rPr>
          <w:rFonts w:ascii="Arial" w:hAnsi="Arial" w:cs="Arial"/>
          <w:sz w:val="26"/>
          <w:szCs w:val="26"/>
        </w:rPr>
        <w:t xml:space="preserve">2019  № </w:t>
      </w:r>
      <w:r w:rsidR="00854DBE" w:rsidRPr="00B92185">
        <w:rPr>
          <w:rFonts w:ascii="Arial" w:hAnsi="Arial" w:cs="Arial"/>
          <w:sz w:val="26"/>
          <w:szCs w:val="26"/>
        </w:rPr>
        <w:t>ПРОЕКТ</w:t>
      </w:r>
    </w:p>
    <w:p w:rsidR="00AE4584" w:rsidRPr="00B92185" w:rsidRDefault="00AE4584" w:rsidP="00AE4584">
      <w:pPr>
        <w:jc w:val="right"/>
        <w:rPr>
          <w:b/>
          <w:sz w:val="28"/>
          <w:szCs w:val="28"/>
        </w:rPr>
      </w:pPr>
    </w:p>
    <w:p w:rsidR="00AE4584" w:rsidRPr="00B92185" w:rsidRDefault="00AE4584" w:rsidP="00AE4584">
      <w:pPr>
        <w:jc w:val="center"/>
        <w:rPr>
          <w:b/>
          <w:sz w:val="28"/>
          <w:szCs w:val="28"/>
        </w:rPr>
      </w:pPr>
    </w:p>
    <w:p w:rsidR="00AE4584" w:rsidRPr="00B92185" w:rsidRDefault="00AE4584" w:rsidP="00AE4584">
      <w:pPr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color w:val="000000"/>
          <w:sz w:val="26"/>
          <w:szCs w:val="26"/>
        </w:rPr>
        <w:t>Положение</w:t>
      </w:r>
      <w:r w:rsidRPr="00B92185">
        <w:rPr>
          <w:rFonts w:ascii="Arial" w:hAnsi="Arial" w:cs="Arial"/>
          <w:b/>
          <w:sz w:val="26"/>
          <w:szCs w:val="26"/>
        </w:rPr>
        <w:t xml:space="preserve"> об организации подвоза обучающихся  </w:t>
      </w:r>
      <w:r w:rsidR="00854DBE" w:rsidRPr="00B92185">
        <w:rPr>
          <w:rFonts w:ascii="Arial" w:hAnsi="Arial" w:cs="Arial"/>
          <w:b/>
          <w:sz w:val="26"/>
          <w:szCs w:val="26"/>
        </w:rPr>
        <w:t xml:space="preserve">муниципальных </w:t>
      </w:r>
      <w:r w:rsidRPr="00B92185">
        <w:rPr>
          <w:rFonts w:ascii="Arial" w:hAnsi="Arial" w:cs="Arial"/>
          <w:b/>
          <w:sz w:val="26"/>
          <w:szCs w:val="26"/>
        </w:rPr>
        <w:t>образовательных организаций Уватского муниципального района</w:t>
      </w:r>
    </w:p>
    <w:p w:rsidR="00AE4584" w:rsidRPr="00B92185" w:rsidRDefault="00AE4584" w:rsidP="00AE4584">
      <w:pPr>
        <w:jc w:val="center"/>
        <w:rPr>
          <w:rFonts w:ascii="Arial" w:hAnsi="Arial" w:cs="Arial"/>
          <w:b/>
          <w:sz w:val="26"/>
          <w:szCs w:val="26"/>
        </w:rPr>
      </w:pPr>
    </w:p>
    <w:p w:rsidR="00AE4584" w:rsidRPr="00B92185" w:rsidRDefault="00AE4584" w:rsidP="00AE4584">
      <w:pPr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1. Общие  положения.</w:t>
      </w:r>
    </w:p>
    <w:p w:rsidR="00AE4584" w:rsidRPr="00B92185" w:rsidRDefault="00AE4584" w:rsidP="00AE4584">
      <w:pPr>
        <w:jc w:val="center"/>
        <w:rPr>
          <w:b/>
          <w:sz w:val="28"/>
          <w:szCs w:val="28"/>
        </w:rPr>
      </w:pPr>
    </w:p>
    <w:p w:rsidR="00AE4584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1.1. Настоящее Положение </w:t>
      </w:r>
      <w:r w:rsidR="00854DBE" w:rsidRPr="00B92185">
        <w:rPr>
          <w:rFonts w:ascii="Arial" w:hAnsi="Arial" w:cs="Arial"/>
          <w:sz w:val="26"/>
          <w:szCs w:val="26"/>
        </w:rPr>
        <w:t xml:space="preserve">об организации подвоза обучающихся муниципальных образовательных организаций Уватского муниципального района (далее по тексту – Положение) </w:t>
      </w:r>
      <w:r w:rsidRPr="00B92185">
        <w:rPr>
          <w:rFonts w:ascii="Arial" w:hAnsi="Arial" w:cs="Arial"/>
          <w:sz w:val="26"/>
          <w:szCs w:val="26"/>
        </w:rPr>
        <w:t xml:space="preserve">регулирует взаимоотношения участников подвоза обучающихся </w:t>
      </w:r>
      <w:r w:rsidR="00CD69FD" w:rsidRPr="00B92185">
        <w:rPr>
          <w:rFonts w:ascii="Arial" w:hAnsi="Arial" w:cs="Arial"/>
          <w:sz w:val="26"/>
          <w:szCs w:val="26"/>
        </w:rPr>
        <w:t xml:space="preserve">муниципальных </w:t>
      </w:r>
      <w:r w:rsidRPr="00B92185">
        <w:rPr>
          <w:rFonts w:ascii="Arial" w:hAnsi="Arial" w:cs="Arial"/>
          <w:sz w:val="26"/>
          <w:szCs w:val="26"/>
        </w:rPr>
        <w:t xml:space="preserve">образовательных организаций Уватского муниципального района (далее </w:t>
      </w:r>
      <w:r w:rsidR="00CD69FD" w:rsidRPr="00B92185">
        <w:rPr>
          <w:rFonts w:ascii="Arial" w:hAnsi="Arial" w:cs="Arial"/>
          <w:sz w:val="26"/>
          <w:szCs w:val="26"/>
        </w:rPr>
        <w:t xml:space="preserve">по тексту </w:t>
      </w:r>
      <w:r w:rsidRPr="00B92185">
        <w:rPr>
          <w:rFonts w:ascii="Arial" w:hAnsi="Arial" w:cs="Arial"/>
          <w:sz w:val="26"/>
          <w:szCs w:val="26"/>
        </w:rPr>
        <w:t>– подвоз обучающихся) и определяет основные требования по повышению безопасности дорожного движения при организации подвоза обучающихся</w:t>
      </w:r>
      <w:r w:rsidR="00CD69FD" w:rsidRPr="00B92185">
        <w:rPr>
          <w:rFonts w:ascii="Arial" w:hAnsi="Arial" w:cs="Arial"/>
          <w:sz w:val="26"/>
          <w:szCs w:val="26"/>
        </w:rPr>
        <w:t>.</w:t>
      </w:r>
    </w:p>
    <w:p w:rsidR="00AE4584" w:rsidRPr="00B92185" w:rsidRDefault="00AE4584" w:rsidP="00AE458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1.2. </w:t>
      </w:r>
      <w:proofErr w:type="gramStart"/>
      <w:r w:rsidRPr="00B92185">
        <w:rPr>
          <w:rFonts w:ascii="Arial" w:hAnsi="Arial" w:cs="Arial"/>
          <w:sz w:val="26"/>
          <w:szCs w:val="26"/>
        </w:rPr>
        <w:t xml:space="preserve">Положение разработано в соответствии с Федеральным законом от 29.12.2012 № 273-ФЗ «Об образовании в Российской Федерации», Федеральным законом от 10.12.1995 № 196-ФЗ «О безопасности дорожного движения»,   постановлением Правительства Российской Федерации от 17.12.2013 № 1177 «Об утверждении Правил организованной перевозки группы детей автобусами», </w:t>
      </w:r>
      <w:r w:rsidR="00CD69FD" w:rsidRPr="00B92185">
        <w:rPr>
          <w:rFonts w:ascii="Arial" w:hAnsi="Arial" w:cs="Arial"/>
          <w:sz w:val="26"/>
          <w:szCs w:val="26"/>
        </w:rPr>
        <w:t>Решением Комиссии Таможенного союза Евразийского экономического сообщества от 09.12.2011 № 877 «О принятии технического регламента Таможенного союза «О безопасности колесных транспортных средств</w:t>
      </w:r>
      <w:proofErr w:type="gramEnd"/>
      <w:r w:rsidR="00CD69FD" w:rsidRPr="00B92185">
        <w:rPr>
          <w:rFonts w:ascii="Arial" w:hAnsi="Arial" w:cs="Arial"/>
          <w:sz w:val="26"/>
          <w:szCs w:val="26"/>
        </w:rPr>
        <w:t xml:space="preserve">», </w:t>
      </w:r>
      <w:r w:rsidRPr="00B92185">
        <w:rPr>
          <w:rFonts w:ascii="Arial" w:hAnsi="Arial" w:cs="Arial"/>
          <w:sz w:val="26"/>
          <w:szCs w:val="26"/>
        </w:rPr>
        <w:t xml:space="preserve">постановлением Правительства Российской Федерации от 23.10.1993 № 1090 «О Правилах дорожного движения», постановлением Правительства РФ от 05.12.2011 N 1008 «О проведении технического осмотра транспортных средств»,  </w:t>
      </w:r>
      <w:r w:rsidR="00CD69FD" w:rsidRPr="00B92185">
        <w:rPr>
          <w:rFonts w:ascii="Arial" w:hAnsi="Arial" w:cs="Arial"/>
          <w:sz w:val="26"/>
          <w:szCs w:val="26"/>
        </w:rPr>
        <w:t>Приказом Федерального Агентства по техническому регулированию и метрологии Министерства промышленности и торговли Российской Федерации от 22.06.2016 № 662-ст «О введении в действие межгосударственного стандарта»                             ГОСТ 33552-2015 «Автобусы для перевозки детей. Технические требования и методы испытаний»</w:t>
      </w:r>
      <w:r w:rsidRPr="00B92185">
        <w:rPr>
          <w:rFonts w:ascii="Arial" w:hAnsi="Arial" w:cs="Arial"/>
          <w:sz w:val="26"/>
          <w:szCs w:val="26"/>
        </w:rPr>
        <w:t xml:space="preserve">. </w:t>
      </w:r>
    </w:p>
    <w:p w:rsidR="00AE4584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1.3. Положение разработано с целью обеспечения прав и законных </w:t>
      </w:r>
      <w:proofErr w:type="gramStart"/>
      <w:r w:rsidRPr="00B92185">
        <w:rPr>
          <w:rFonts w:ascii="Arial" w:hAnsi="Arial" w:cs="Arial"/>
          <w:sz w:val="26"/>
          <w:szCs w:val="26"/>
        </w:rPr>
        <w:t>интересов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обучающихся и их родителей</w:t>
      </w:r>
      <w:r w:rsidR="00EB6713" w:rsidRPr="00B92185">
        <w:rPr>
          <w:rFonts w:ascii="Arial" w:hAnsi="Arial" w:cs="Arial"/>
          <w:sz w:val="26"/>
          <w:szCs w:val="26"/>
        </w:rPr>
        <w:t xml:space="preserve"> (законных представителей)</w:t>
      </w:r>
      <w:r w:rsidRPr="00B92185">
        <w:rPr>
          <w:rFonts w:ascii="Arial" w:hAnsi="Arial" w:cs="Arial"/>
          <w:sz w:val="26"/>
          <w:szCs w:val="26"/>
        </w:rPr>
        <w:t xml:space="preserve">, повышения безопасности дорожного движения при осуществлении подвоза обучающихся, соблюдения санитарно-эпидемиологических правил и нормативов. </w:t>
      </w:r>
    </w:p>
    <w:p w:rsidR="0077646C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1.4. Подвоз обучающихся – регулярные, осуществляемые в течение учебного года спец</w:t>
      </w:r>
      <w:r w:rsidR="0077646C" w:rsidRPr="00B92185">
        <w:rPr>
          <w:rFonts w:ascii="Arial" w:hAnsi="Arial" w:cs="Arial"/>
          <w:sz w:val="26"/>
          <w:szCs w:val="26"/>
        </w:rPr>
        <w:t xml:space="preserve">иальные  перевозки обучающихся </w:t>
      </w:r>
      <w:r w:rsidRPr="00B92185">
        <w:rPr>
          <w:rFonts w:ascii="Arial" w:hAnsi="Arial" w:cs="Arial"/>
          <w:sz w:val="26"/>
          <w:szCs w:val="26"/>
        </w:rPr>
        <w:t xml:space="preserve"> муниципальны</w:t>
      </w:r>
      <w:r w:rsidR="0077646C" w:rsidRPr="00B92185">
        <w:rPr>
          <w:rFonts w:ascii="Arial" w:hAnsi="Arial" w:cs="Arial"/>
          <w:sz w:val="26"/>
          <w:szCs w:val="26"/>
        </w:rPr>
        <w:t>х</w:t>
      </w:r>
      <w:r w:rsidRPr="00B92185">
        <w:rPr>
          <w:rFonts w:ascii="Arial" w:hAnsi="Arial" w:cs="Arial"/>
          <w:sz w:val="26"/>
          <w:szCs w:val="26"/>
        </w:rPr>
        <w:t xml:space="preserve"> общеобразовательны</w:t>
      </w:r>
      <w:r w:rsidR="0077646C" w:rsidRPr="00B92185">
        <w:rPr>
          <w:rFonts w:ascii="Arial" w:hAnsi="Arial" w:cs="Arial"/>
          <w:sz w:val="26"/>
          <w:szCs w:val="26"/>
        </w:rPr>
        <w:t>х</w:t>
      </w:r>
      <w:r w:rsidRPr="00B92185">
        <w:rPr>
          <w:rFonts w:ascii="Arial" w:hAnsi="Arial" w:cs="Arial"/>
          <w:sz w:val="26"/>
          <w:szCs w:val="26"/>
        </w:rPr>
        <w:t xml:space="preserve"> организаци</w:t>
      </w:r>
      <w:r w:rsidR="0077646C" w:rsidRPr="00B92185">
        <w:rPr>
          <w:rFonts w:ascii="Arial" w:hAnsi="Arial" w:cs="Arial"/>
          <w:sz w:val="26"/>
          <w:szCs w:val="26"/>
        </w:rPr>
        <w:t>й.</w:t>
      </w:r>
    </w:p>
    <w:p w:rsidR="0077646C" w:rsidRPr="00B92185" w:rsidRDefault="0077646C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К перевозкам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относится:</w:t>
      </w:r>
    </w:p>
    <w:p w:rsidR="0077646C" w:rsidRPr="00B92185" w:rsidRDefault="00F0471B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</w:t>
      </w:r>
      <w:r w:rsidR="0077646C" w:rsidRPr="00B92185">
        <w:rPr>
          <w:rFonts w:ascii="Arial" w:hAnsi="Arial" w:cs="Arial"/>
          <w:sz w:val="26"/>
          <w:szCs w:val="26"/>
        </w:rPr>
        <w:t xml:space="preserve"> доставка </w:t>
      </w:r>
      <w:proofErr w:type="gramStart"/>
      <w:r w:rsidR="0077646C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77646C" w:rsidRPr="00B92185">
        <w:rPr>
          <w:rFonts w:ascii="Arial" w:hAnsi="Arial" w:cs="Arial"/>
          <w:sz w:val="26"/>
          <w:szCs w:val="26"/>
        </w:rPr>
        <w:t xml:space="preserve"> в образовательные организации;</w:t>
      </w:r>
    </w:p>
    <w:p w:rsidR="0077646C" w:rsidRPr="00B92185" w:rsidRDefault="00F0471B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77646C" w:rsidRPr="00B92185">
        <w:rPr>
          <w:rFonts w:ascii="Arial" w:hAnsi="Arial" w:cs="Arial"/>
          <w:sz w:val="26"/>
          <w:szCs w:val="26"/>
        </w:rPr>
        <w:t xml:space="preserve"> развоз обучающихся по окончании занятий (организованных мероприятий);</w:t>
      </w:r>
    </w:p>
    <w:p w:rsidR="0077646C" w:rsidRPr="00B92185" w:rsidRDefault="00F0471B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>в)</w:t>
      </w:r>
      <w:r w:rsidR="0077646C" w:rsidRPr="00B92185">
        <w:rPr>
          <w:rFonts w:ascii="Arial" w:hAnsi="Arial" w:cs="Arial"/>
          <w:sz w:val="26"/>
          <w:szCs w:val="26"/>
        </w:rPr>
        <w:t xml:space="preserve"> организованные перевозки групп детей при организации экскурсионных, развлекательных, спортивных, иных культурно-массовых мероприятий, а также на мероприятия, связанные с реализацией образовательной деятельности муниципальных общеобразовательных организаций.</w:t>
      </w:r>
    </w:p>
    <w:p w:rsidR="00AE4584" w:rsidRPr="00B92185" w:rsidRDefault="00AE4584" w:rsidP="00AE4584">
      <w:pPr>
        <w:pStyle w:val="a3"/>
        <w:spacing w:after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Подвоз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не относится к перевозкам общего пользования. </w:t>
      </w:r>
    </w:p>
    <w:p w:rsidR="00AE4584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1.5. </w:t>
      </w:r>
      <w:proofErr w:type="gramStart"/>
      <w:r w:rsidRPr="00B92185">
        <w:rPr>
          <w:rFonts w:ascii="Arial" w:hAnsi="Arial" w:cs="Arial"/>
          <w:sz w:val="26"/>
          <w:szCs w:val="26"/>
        </w:rPr>
        <w:t xml:space="preserve">Организация подвоза обучающихся осуществляется  администрацией Уватского муниципального района путём предоставления </w:t>
      </w:r>
      <w:r w:rsidR="0077646C" w:rsidRPr="00B92185">
        <w:rPr>
          <w:rFonts w:ascii="Arial" w:hAnsi="Arial" w:cs="Arial"/>
          <w:sz w:val="26"/>
          <w:szCs w:val="26"/>
        </w:rPr>
        <w:t xml:space="preserve">муниципальным </w:t>
      </w:r>
      <w:r w:rsidRPr="00B92185">
        <w:rPr>
          <w:rFonts w:ascii="Arial" w:hAnsi="Arial" w:cs="Arial"/>
          <w:sz w:val="26"/>
          <w:szCs w:val="26"/>
        </w:rPr>
        <w:t xml:space="preserve">образовательным организациям Уватского муниципального района (далее </w:t>
      </w:r>
      <w:r w:rsidR="0077646C" w:rsidRPr="00B92185">
        <w:rPr>
          <w:rFonts w:ascii="Arial" w:hAnsi="Arial" w:cs="Arial"/>
          <w:sz w:val="26"/>
          <w:szCs w:val="26"/>
        </w:rPr>
        <w:t xml:space="preserve">по тексту </w:t>
      </w:r>
      <w:r w:rsidRPr="00B92185">
        <w:rPr>
          <w:rFonts w:ascii="Arial" w:hAnsi="Arial" w:cs="Arial"/>
          <w:sz w:val="26"/>
          <w:szCs w:val="26"/>
        </w:rPr>
        <w:t>–</w:t>
      </w:r>
      <w:r w:rsidR="00571972" w:rsidRPr="00B92185">
        <w:rPr>
          <w:rFonts w:ascii="Arial" w:hAnsi="Arial" w:cs="Arial"/>
          <w:sz w:val="26"/>
          <w:szCs w:val="26"/>
        </w:rPr>
        <w:t xml:space="preserve"> </w:t>
      </w:r>
      <w:r w:rsidRPr="00B92185">
        <w:rPr>
          <w:rFonts w:ascii="Arial" w:hAnsi="Arial" w:cs="Arial"/>
          <w:sz w:val="26"/>
          <w:szCs w:val="26"/>
        </w:rPr>
        <w:t>образовательные организации) на праве оперативного управления транспортных средств, оборудованных в соответствии с утверждёнными требованиями к перевозке детей в транспортном средстве (далее</w:t>
      </w:r>
      <w:r w:rsidR="0077646C" w:rsidRPr="00B92185">
        <w:rPr>
          <w:rFonts w:ascii="Arial" w:hAnsi="Arial" w:cs="Arial"/>
          <w:sz w:val="26"/>
          <w:szCs w:val="26"/>
        </w:rPr>
        <w:t xml:space="preserve"> по тексту </w:t>
      </w:r>
      <w:r w:rsidRPr="00B92185">
        <w:rPr>
          <w:rFonts w:ascii="Arial" w:hAnsi="Arial" w:cs="Arial"/>
          <w:sz w:val="26"/>
          <w:szCs w:val="26"/>
        </w:rPr>
        <w:t xml:space="preserve"> – транспортные средства), и обеспечения финансирования расходов образовательных организаций при осуществлении подвоза обучающихся.</w:t>
      </w:r>
      <w:proofErr w:type="gramEnd"/>
    </w:p>
    <w:p w:rsidR="00AE4584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1.6. </w:t>
      </w:r>
      <w:proofErr w:type="gramStart"/>
      <w:r w:rsidRPr="00B92185">
        <w:rPr>
          <w:rFonts w:ascii="Arial" w:hAnsi="Arial" w:cs="Arial"/>
          <w:sz w:val="26"/>
          <w:szCs w:val="26"/>
        </w:rPr>
        <w:t>Подвоз обучающихся осуществляется транспортными средствами, стоящими на балансе в образовательных организациях.</w:t>
      </w:r>
      <w:proofErr w:type="gramEnd"/>
    </w:p>
    <w:p w:rsidR="00AE4584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1.7. </w:t>
      </w:r>
      <w:r w:rsidR="00571972" w:rsidRPr="00B92185">
        <w:rPr>
          <w:rFonts w:ascii="Arial" w:hAnsi="Arial" w:cs="Arial"/>
          <w:sz w:val="26"/>
          <w:szCs w:val="26"/>
        </w:rPr>
        <w:t>О</w:t>
      </w:r>
      <w:r w:rsidRPr="00B92185">
        <w:rPr>
          <w:rFonts w:ascii="Arial" w:hAnsi="Arial" w:cs="Arial"/>
          <w:sz w:val="26"/>
          <w:szCs w:val="26"/>
        </w:rPr>
        <w:t xml:space="preserve">бразовательные организации с согласия администрации Уватского муниципального района вправе передавать транспортные средства во временное пользование физическим и юридическим лицам в случае, если в данный период времени не осуществляется подвоз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. </w:t>
      </w:r>
    </w:p>
    <w:p w:rsidR="00AE4584" w:rsidRPr="00B92185" w:rsidRDefault="00AE4584" w:rsidP="00AE4584">
      <w:pPr>
        <w:pStyle w:val="a3"/>
        <w:spacing w:after="0"/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1.8. Положение обязательно для исполнения при осуществлении подвоза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: </w:t>
      </w:r>
    </w:p>
    <w:p w:rsidR="00AE4584" w:rsidRPr="00B92185" w:rsidRDefault="00F0471B" w:rsidP="00AE4584">
      <w:pPr>
        <w:pStyle w:val="a3"/>
        <w:spacing w:after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</w:t>
      </w:r>
      <w:r w:rsidR="00AE4584" w:rsidRPr="00B92185">
        <w:rPr>
          <w:rFonts w:ascii="Arial" w:hAnsi="Arial" w:cs="Arial"/>
          <w:sz w:val="26"/>
          <w:szCs w:val="26"/>
        </w:rPr>
        <w:t xml:space="preserve"> образовательными организациями, осуществляющими подвоз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>;</w:t>
      </w:r>
    </w:p>
    <w:p w:rsidR="00AE4584" w:rsidRPr="00B92185" w:rsidRDefault="00F0471B" w:rsidP="00AE4584">
      <w:pPr>
        <w:pStyle w:val="a3"/>
        <w:spacing w:after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AE4584" w:rsidRPr="00B92185">
        <w:rPr>
          <w:rFonts w:ascii="Arial" w:hAnsi="Arial" w:cs="Arial"/>
          <w:sz w:val="26"/>
          <w:szCs w:val="26"/>
        </w:rPr>
        <w:t xml:space="preserve"> водителями транспортных средств; </w:t>
      </w:r>
    </w:p>
    <w:p w:rsidR="00AE4584" w:rsidRPr="00B92185" w:rsidRDefault="00F0471B" w:rsidP="00AE4584">
      <w:pPr>
        <w:pStyle w:val="a3"/>
        <w:spacing w:after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</w:t>
      </w:r>
      <w:r w:rsidR="00AE4584" w:rsidRPr="00B92185">
        <w:rPr>
          <w:rFonts w:ascii="Arial" w:hAnsi="Arial" w:cs="Arial"/>
          <w:sz w:val="26"/>
          <w:szCs w:val="26"/>
        </w:rPr>
        <w:t xml:space="preserve"> пассажирами.</w:t>
      </w:r>
    </w:p>
    <w:p w:rsidR="00AE4584" w:rsidRPr="00B92185" w:rsidRDefault="00AE4584" w:rsidP="00AE4584">
      <w:pPr>
        <w:pStyle w:val="a3"/>
        <w:spacing w:after="0"/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AE4584" w:rsidP="00926B0F">
      <w:pPr>
        <w:pStyle w:val="a3"/>
        <w:spacing w:after="0"/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2. Организация подвоза обучающихся</w:t>
      </w:r>
      <w:r w:rsidR="00926B0F" w:rsidRPr="00B92185">
        <w:rPr>
          <w:rFonts w:ascii="Arial" w:hAnsi="Arial" w:cs="Arial"/>
          <w:b/>
          <w:sz w:val="26"/>
          <w:szCs w:val="26"/>
        </w:rPr>
        <w:t xml:space="preserve"> муниципальных образовательных организаций</w:t>
      </w:r>
    </w:p>
    <w:p w:rsidR="00AE4584" w:rsidRPr="00B92185" w:rsidRDefault="00AE4584" w:rsidP="00AE4584">
      <w:pPr>
        <w:pStyle w:val="a3"/>
        <w:spacing w:after="0"/>
        <w:rPr>
          <w:rFonts w:ascii="Arial" w:hAnsi="Arial" w:cs="Arial"/>
          <w:b/>
          <w:sz w:val="26"/>
          <w:szCs w:val="26"/>
        </w:rPr>
      </w:pPr>
    </w:p>
    <w:p w:rsidR="00AE4584" w:rsidRPr="00B92185" w:rsidRDefault="00AE4584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2.1. Критерием для определения необходимости организации подвоза является месторасположение образовательной организации на расстоянии доступности.</w:t>
      </w:r>
    </w:p>
    <w:p w:rsidR="00AE4584" w:rsidRPr="00B92185" w:rsidRDefault="00AE4584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2.1. Подвоз обучающихся должен осуществляться в соответствии с действующими нормативными правовыми актами по обеспечению безопасности перевозок детей.</w:t>
      </w:r>
    </w:p>
    <w:p w:rsidR="00AE4584" w:rsidRPr="00B92185" w:rsidRDefault="00AE4584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2.2. Основными задачами и требованиями при осуществлении подвоза являются:</w:t>
      </w:r>
    </w:p>
    <w:p w:rsidR="00AE4584" w:rsidRPr="00B92185" w:rsidRDefault="00F0471B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а) </w:t>
      </w:r>
      <w:r w:rsidR="00AE4584" w:rsidRPr="00B92185">
        <w:rPr>
          <w:rFonts w:ascii="Arial" w:hAnsi="Arial" w:cs="Arial"/>
          <w:sz w:val="26"/>
          <w:szCs w:val="26"/>
        </w:rPr>
        <w:t>организованный подвоз к образовательным организациям и обратно;</w:t>
      </w:r>
    </w:p>
    <w:p w:rsidR="00AE4584" w:rsidRPr="00B92185" w:rsidRDefault="00F0471B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AE4584" w:rsidRPr="00B92185">
        <w:rPr>
          <w:rFonts w:ascii="Arial" w:hAnsi="Arial" w:cs="Arial"/>
          <w:sz w:val="26"/>
          <w:szCs w:val="26"/>
        </w:rPr>
        <w:t xml:space="preserve"> обеспечение требований безопасности при перевозке </w:t>
      </w:r>
      <w:r w:rsidR="00926B0F" w:rsidRPr="00B92185">
        <w:rPr>
          <w:rFonts w:ascii="Arial" w:hAnsi="Arial" w:cs="Arial"/>
          <w:sz w:val="26"/>
          <w:szCs w:val="26"/>
        </w:rPr>
        <w:t>обучающихся</w:t>
      </w:r>
      <w:r w:rsidR="00AE4584" w:rsidRPr="00B92185">
        <w:rPr>
          <w:rFonts w:ascii="Arial" w:hAnsi="Arial" w:cs="Arial"/>
          <w:sz w:val="26"/>
          <w:szCs w:val="26"/>
        </w:rPr>
        <w:t>;</w:t>
      </w:r>
    </w:p>
    <w:p w:rsidR="00AE4584" w:rsidRPr="00B92185" w:rsidRDefault="00F0471B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</w:t>
      </w:r>
      <w:r w:rsidR="00AE4584" w:rsidRPr="00B92185">
        <w:rPr>
          <w:rFonts w:ascii="Arial" w:hAnsi="Arial" w:cs="Arial"/>
          <w:sz w:val="26"/>
          <w:szCs w:val="26"/>
        </w:rPr>
        <w:t xml:space="preserve"> выполнение законодательно установленных требований к уровню квалификации, состоянию здоровья, режимам труда и отдыха водителей транспортных средств, осуществляющих перевозку обучающихся;</w:t>
      </w:r>
    </w:p>
    <w:p w:rsidR="00AE4584" w:rsidRPr="00B92185" w:rsidRDefault="00F0471B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г)</w:t>
      </w:r>
      <w:r w:rsidR="00AE4584" w:rsidRPr="00B92185">
        <w:rPr>
          <w:rFonts w:ascii="Arial" w:hAnsi="Arial" w:cs="Arial"/>
          <w:sz w:val="26"/>
          <w:szCs w:val="26"/>
        </w:rPr>
        <w:t xml:space="preserve"> содержание транспортных сре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дств в т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>ехнически исправном состоянии, предупреждение отказов и неисправностей при их эксплуатации;</w:t>
      </w:r>
    </w:p>
    <w:p w:rsidR="00AE4584" w:rsidRPr="00B92185" w:rsidRDefault="00F0471B" w:rsidP="00AE4584">
      <w:pPr>
        <w:ind w:firstLine="540"/>
        <w:jc w:val="both"/>
        <w:rPr>
          <w:rFonts w:ascii="Arial" w:hAnsi="Arial" w:cs="Arial"/>
          <w:sz w:val="26"/>
          <w:szCs w:val="26"/>
        </w:rPr>
      </w:pPr>
      <w:proofErr w:type="spellStart"/>
      <w:r w:rsidRPr="00B92185">
        <w:rPr>
          <w:rFonts w:ascii="Arial" w:hAnsi="Arial" w:cs="Arial"/>
          <w:sz w:val="26"/>
          <w:szCs w:val="26"/>
        </w:rPr>
        <w:lastRenderedPageBreak/>
        <w:t>д</w:t>
      </w:r>
      <w:proofErr w:type="spellEnd"/>
      <w:r w:rsidRPr="00B92185">
        <w:rPr>
          <w:rFonts w:ascii="Arial" w:hAnsi="Arial" w:cs="Arial"/>
          <w:sz w:val="26"/>
          <w:szCs w:val="26"/>
        </w:rPr>
        <w:t>)</w:t>
      </w:r>
      <w:r w:rsidR="00AE4584" w:rsidRPr="00B92185">
        <w:rPr>
          <w:rFonts w:ascii="Arial" w:hAnsi="Arial" w:cs="Arial"/>
          <w:sz w:val="26"/>
          <w:szCs w:val="26"/>
        </w:rPr>
        <w:t xml:space="preserve"> обеспечение сохранности транспортных средств, условий подготовки к рейсу.</w:t>
      </w:r>
    </w:p>
    <w:p w:rsidR="00AE4584" w:rsidRPr="00B92185" w:rsidRDefault="00AE4584" w:rsidP="005935DE">
      <w:pPr>
        <w:rPr>
          <w:rFonts w:ascii="Arial" w:hAnsi="Arial" w:cs="Arial"/>
          <w:b/>
          <w:sz w:val="26"/>
          <w:szCs w:val="26"/>
        </w:rPr>
      </w:pPr>
    </w:p>
    <w:p w:rsidR="00926B0F" w:rsidRPr="00B92185" w:rsidRDefault="005935DE" w:rsidP="00926B0F">
      <w:pPr>
        <w:ind w:firstLine="540"/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3</w:t>
      </w:r>
      <w:r w:rsidR="00926B0F" w:rsidRPr="00B92185">
        <w:rPr>
          <w:rFonts w:ascii="Arial" w:hAnsi="Arial" w:cs="Arial"/>
          <w:b/>
          <w:sz w:val="26"/>
          <w:szCs w:val="26"/>
        </w:rPr>
        <w:t xml:space="preserve">. Основные мероприятия по определению маршрутов </w:t>
      </w:r>
    </w:p>
    <w:p w:rsidR="00926B0F" w:rsidRPr="00B92185" w:rsidRDefault="00926B0F" w:rsidP="00926B0F">
      <w:pPr>
        <w:ind w:firstLine="540"/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для подвоза обучающихся муниципальных общеобразовательных организаций.</w:t>
      </w:r>
    </w:p>
    <w:p w:rsidR="00926B0F" w:rsidRPr="00B92185" w:rsidRDefault="00926B0F" w:rsidP="00926B0F">
      <w:pPr>
        <w:ind w:firstLine="540"/>
        <w:jc w:val="center"/>
        <w:rPr>
          <w:rFonts w:ascii="Arial" w:hAnsi="Arial" w:cs="Arial"/>
          <w:b/>
          <w:sz w:val="26"/>
          <w:szCs w:val="26"/>
        </w:rPr>
      </w:pPr>
    </w:p>
    <w:p w:rsidR="00230ED2" w:rsidRPr="00B92185" w:rsidRDefault="005935DE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>.1. Маршруты для перевозки обучающихся открываются распоряжениями администрации Уватского муниципального района, при соблюдении условий, обеспечивающих их безопасность.</w:t>
      </w:r>
    </w:p>
    <w:p w:rsidR="00230ED2" w:rsidRPr="00B92185" w:rsidRDefault="005935DE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 xml:space="preserve">.2. При разработке </w:t>
      </w:r>
      <w:proofErr w:type="gramStart"/>
      <w:r w:rsidR="00230ED2" w:rsidRPr="00B92185">
        <w:rPr>
          <w:rFonts w:ascii="Arial" w:hAnsi="Arial" w:cs="Arial"/>
          <w:sz w:val="26"/>
          <w:szCs w:val="26"/>
        </w:rPr>
        <w:t>маршрутов</w:t>
      </w:r>
      <w:proofErr w:type="gramEnd"/>
      <w:r w:rsidR="00230ED2" w:rsidRPr="00B92185">
        <w:rPr>
          <w:rFonts w:ascii="Arial" w:hAnsi="Arial" w:cs="Arial"/>
          <w:sz w:val="26"/>
          <w:szCs w:val="26"/>
        </w:rPr>
        <w:t xml:space="preserve"> для перевозки обучающихся учитываются требования п. 2.5. </w:t>
      </w:r>
      <w:proofErr w:type="spellStart"/>
      <w:r w:rsidR="00230ED2" w:rsidRPr="00B92185">
        <w:rPr>
          <w:rFonts w:ascii="Arial" w:hAnsi="Arial" w:cs="Arial"/>
          <w:sz w:val="26"/>
          <w:szCs w:val="26"/>
        </w:rPr>
        <w:t>СанПиН</w:t>
      </w:r>
      <w:proofErr w:type="spellEnd"/>
      <w:r w:rsidR="00230ED2" w:rsidRPr="00B92185">
        <w:rPr>
          <w:rFonts w:ascii="Arial" w:hAnsi="Arial" w:cs="Arial"/>
          <w:sz w:val="26"/>
          <w:szCs w:val="26"/>
        </w:rPr>
        <w:t xml:space="preserve"> 2.4.2.2821-10 «Санитарно-эпидемиологические требования к </w:t>
      </w:r>
      <w:r w:rsidR="005012EF" w:rsidRPr="00B92185">
        <w:rPr>
          <w:rFonts w:ascii="Arial" w:hAnsi="Arial" w:cs="Arial"/>
          <w:sz w:val="26"/>
          <w:szCs w:val="26"/>
        </w:rPr>
        <w:t>условиям</w:t>
      </w:r>
      <w:r w:rsidR="00230ED2" w:rsidRPr="00B92185">
        <w:rPr>
          <w:rFonts w:ascii="Arial" w:hAnsi="Arial" w:cs="Arial"/>
          <w:sz w:val="26"/>
          <w:szCs w:val="26"/>
        </w:rPr>
        <w:t xml:space="preserve"> и организации обучения в общеобразовательных учреждениях»,  свода правил </w:t>
      </w:r>
      <w:hyperlink r:id="rId9" w:history="1">
        <w:r w:rsidR="00230ED2" w:rsidRPr="00B92185">
          <w:rPr>
            <w:rStyle w:val="a5"/>
            <w:rFonts w:ascii="Arial" w:hAnsi="Arial" w:cs="Arial"/>
            <w:sz w:val="26"/>
            <w:szCs w:val="26"/>
          </w:rPr>
          <w:t>СП42.13330.2011</w:t>
        </w:r>
      </w:hyperlink>
      <w:r w:rsidR="00230ED2" w:rsidRPr="00B92185">
        <w:rPr>
          <w:rFonts w:ascii="Arial" w:hAnsi="Arial" w:cs="Arial"/>
          <w:sz w:val="26"/>
          <w:szCs w:val="26"/>
        </w:rPr>
        <w:t xml:space="preserve"> "Градостроительство. </w:t>
      </w:r>
      <w:proofErr w:type="gramStart"/>
      <w:r w:rsidR="00230ED2" w:rsidRPr="00B92185">
        <w:rPr>
          <w:rFonts w:ascii="Arial" w:hAnsi="Arial" w:cs="Arial"/>
          <w:sz w:val="26"/>
          <w:szCs w:val="26"/>
        </w:rPr>
        <w:t xml:space="preserve">Планировка и застройка городских и сельских поселений", согласно которым транспортному обслуживанию подлежат обучающиеся сельских образовательных организаций, проживающие на расстоянии свыше </w:t>
      </w:r>
      <w:smartTag w:uri="urn:schemas-microsoft-com:office:smarttags" w:element="metricconverter">
        <w:smartTagPr>
          <w:attr w:name="ProductID" w:val="1 километра"/>
        </w:smartTagPr>
        <w:r w:rsidR="00230ED2" w:rsidRPr="00B92185">
          <w:rPr>
            <w:rFonts w:ascii="Arial" w:hAnsi="Arial" w:cs="Arial"/>
            <w:sz w:val="26"/>
            <w:szCs w:val="26"/>
          </w:rPr>
          <w:t>1 километра</w:t>
        </w:r>
      </w:smartTag>
      <w:r w:rsidR="00230ED2" w:rsidRPr="00B92185">
        <w:rPr>
          <w:rFonts w:ascii="Arial" w:hAnsi="Arial" w:cs="Arial"/>
          <w:sz w:val="26"/>
          <w:szCs w:val="26"/>
        </w:rPr>
        <w:t xml:space="preserve"> от образовательной организации.</w:t>
      </w:r>
      <w:proofErr w:type="gramEnd"/>
      <w:r w:rsidR="00230ED2" w:rsidRPr="00B92185">
        <w:rPr>
          <w:rFonts w:ascii="Arial" w:hAnsi="Arial" w:cs="Arial"/>
          <w:sz w:val="26"/>
          <w:szCs w:val="26"/>
        </w:rPr>
        <w:t xml:space="preserve"> При этом предельный пешеходный подход обучающихся к месту сбора на остановке должен быть не более </w:t>
      </w:r>
      <w:smartTag w:uri="urn:schemas-microsoft-com:office:smarttags" w:element="metricconverter">
        <w:smartTagPr>
          <w:attr w:name="ProductID" w:val="500 метров"/>
        </w:smartTagPr>
        <w:r w:rsidR="00230ED2" w:rsidRPr="00B92185">
          <w:rPr>
            <w:rFonts w:ascii="Arial" w:hAnsi="Arial" w:cs="Arial"/>
            <w:sz w:val="26"/>
            <w:szCs w:val="26"/>
          </w:rPr>
          <w:t>500 метров</w:t>
        </w:r>
      </w:smartTag>
      <w:r w:rsidR="00230ED2" w:rsidRPr="00B92185">
        <w:rPr>
          <w:rFonts w:ascii="Arial" w:hAnsi="Arial" w:cs="Arial"/>
          <w:sz w:val="26"/>
          <w:szCs w:val="26"/>
        </w:rPr>
        <w:t xml:space="preserve">. Определяются рациональные места для сбора, посадки и высадки </w:t>
      </w:r>
      <w:proofErr w:type="gramStart"/>
      <w:r w:rsidR="00230ED2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230ED2" w:rsidRPr="00B92185">
        <w:rPr>
          <w:rFonts w:ascii="Arial" w:hAnsi="Arial" w:cs="Arial"/>
          <w:sz w:val="26"/>
          <w:szCs w:val="26"/>
        </w:rPr>
        <w:t>.</w:t>
      </w:r>
    </w:p>
    <w:p w:rsidR="00230ED2" w:rsidRPr="00B92185" w:rsidRDefault="005935DE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 xml:space="preserve">.3. Проведение оценки текущего состояния улично-дорожной сети вокруг образовательных организаций (в том числе </w:t>
      </w:r>
      <w:proofErr w:type="spellStart"/>
      <w:r w:rsidR="00230ED2" w:rsidRPr="00B92185">
        <w:rPr>
          <w:rFonts w:ascii="Arial" w:hAnsi="Arial" w:cs="Arial"/>
          <w:sz w:val="26"/>
          <w:szCs w:val="26"/>
        </w:rPr>
        <w:t>внутридворовых</w:t>
      </w:r>
      <w:proofErr w:type="spellEnd"/>
      <w:r w:rsidR="00230ED2" w:rsidRPr="00B92185">
        <w:rPr>
          <w:rFonts w:ascii="Arial" w:hAnsi="Arial" w:cs="Arial"/>
          <w:sz w:val="26"/>
          <w:szCs w:val="26"/>
        </w:rPr>
        <w:t xml:space="preserve"> дорог, площадок) в муниципальном образовании и по маршрутам следования автобусов для перевозки обучающихся по автомобильным дорогам.</w:t>
      </w:r>
    </w:p>
    <w:p w:rsidR="00230ED2" w:rsidRPr="00B92185" w:rsidRDefault="00230ED2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proofErr w:type="gramStart"/>
      <w:r w:rsidRPr="00B92185">
        <w:rPr>
          <w:rFonts w:ascii="Arial" w:hAnsi="Arial" w:cs="Arial"/>
          <w:sz w:val="26"/>
          <w:szCs w:val="26"/>
        </w:rPr>
        <w:t>Оценка соответствия состояния автомобильных дорог и подъездных путей требованиям безопасности движения осуществляется на основе обследования, проводимого комиссией, формируемой по решению администрации Уватского муниципального района в составе работников организаций, осуществляющих перевозки обучающихся, работников дорожных, коммунальных и других организаций, в ведении которых находятся автомобильные дороги, улицы, железнодорожные переезды, а также сотрудников Государственной инспекции безопасности дорожного движения (далее - ГИБДД), Управления государственного автодорожного надзора.</w:t>
      </w:r>
      <w:proofErr w:type="gramEnd"/>
    </w:p>
    <w:p w:rsidR="00230ED2" w:rsidRPr="00B92185" w:rsidRDefault="00230ED2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Комиссионное обследование дорожных условий на маршруте проводится не реже двух раз в год (весенне-летнее и осенне-зимнее обследования).</w:t>
      </w:r>
    </w:p>
    <w:p w:rsidR="00230ED2" w:rsidRPr="00B92185" w:rsidRDefault="005935DE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>.4. По результатам обследования дорожных условий производится составление Акта, в котором перечисляются выявленные недостатки, угрожающие безопасности движения. Акты подлежат передаче в органы, уполномоченные исправлять выявленные недостатки и контролировать результаты этой работы.</w:t>
      </w:r>
    </w:p>
    <w:p w:rsidR="00230ED2" w:rsidRPr="00B92185" w:rsidRDefault="005935DE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 xml:space="preserve">.5. При подготовке к осуществлению перевозок обучающихся определяются рациональные места сбора, посадки и высадки обучающихся. Пространство, отведенное под остановочные пункты для детей, ожидающих автобус, должно быть достаточно большим, чтобы </w:t>
      </w:r>
      <w:r w:rsidR="00230ED2" w:rsidRPr="00B92185">
        <w:rPr>
          <w:rFonts w:ascii="Arial" w:hAnsi="Arial" w:cs="Arial"/>
          <w:sz w:val="26"/>
          <w:szCs w:val="26"/>
        </w:rPr>
        <w:lastRenderedPageBreak/>
        <w:t xml:space="preserve">вместить их, не допустив выхода на проезжую часть, очищено от грязи, льда и снега. </w:t>
      </w:r>
    </w:p>
    <w:p w:rsidR="00230ED2" w:rsidRPr="00B92185" w:rsidRDefault="00230ED2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Остановочные пункты маршрутов автобусных перевозок детей оборудуются указателями, определяющими место остановки транспортного средства для посадки (высадки) детей. На указателях размещается условное обозначение автобуса и опознавательного знака "Перевозка детей", надпись "Школьный маршрут" с указанием времени прохождения автобусов, осуществляющих перевозку детей.</w:t>
      </w:r>
    </w:p>
    <w:p w:rsidR="00230ED2" w:rsidRPr="00B92185" w:rsidRDefault="005935DE" w:rsidP="00230ED2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>.6. Решение об открытии "Школьного маршрута" принимается после устранения нарушений.</w:t>
      </w:r>
    </w:p>
    <w:p w:rsidR="00230ED2" w:rsidRPr="00B92185" w:rsidRDefault="005935DE" w:rsidP="00BF2A0A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</w:t>
      </w:r>
      <w:r w:rsidR="00230ED2" w:rsidRPr="00B92185">
        <w:rPr>
          <w:rFonts w:ascii="Arial" w:hAnsi="Arial" w:cs="Arial"/>
          <w:sz w:val="26"/>
          <w:szCs w:val="26"/>
        </w:rPr>
        <w:t>.7. Запрещается открытие маршрутов для перевозк</w:t>
      </w:r>
      <w:r w:rsidR="00BF2A0A" w:rsidRPr="00B92185">
        <w:rPr>
          <w:rFonts w:ascii="Arial" w:hAnsi="Arial" w:cs="Arial"/>
          <w:sz w:val="26"/>
          <w:szCs w:val="26"/>
        </w:rPr>
        <w:t xml:space="preserve">и обучающихся, проходящих через </w:t>
      </w:r>
      <w:r w:rsidR="00230ED2" w:rsidRPr="00B92185">
        <w:rPr>
          <w:rFonts w:ascii="Arial" w:hAnsi="Arial" w:cs="Arial"/>
          <w:sz w:val="26"/>
          <w:szCs w:val="26"/>
        </w:rPr>
        <w:t>нерегули</w:t>
      </w:r>
      <w:r w:rsidR="00BF2A0A" w:rsidRPr="00B92185">
        <w:rPr>
          <w:rFonts w:ascii="Arial" w:hAnsi="Arial" w:cs="Arial"/>
          <w:sz w:val="26"/>
          <w:szCs w:val="26"/>
        </w:rPr>
        <w:t>руемые железнодорожные переезды.</w:t>
      </w:r>
    </w:p>
    <w:p w:rsidR="00230ED2" w:rsidRPr="00B92185" w:rsidRDefault="00BF2A0A" w:rsidP="00BF2A0A">
      <w:pPr>
        <w:ind w:firstLine="540"/>
        <w:jc w:val="both"/>
        <w:rPr>
          <w:rFonts w:ascii="Arial" w:hAnsi="Arial" w:cs="Arial"/>
          <w:sz w:val="26"/>
          <w:szCs w:val="26"/>
        </w:rPr>
      </w:pPr>
      <w:proofErr w:type="gramStart"/>
      <w:r w:rsidRPr="00B92185">
        <w:rPr>
          <w:rFonts w:ascii="Arial" w:hAnsi="Arial" w:cs="Arial"/>
          <w:sz w:val="26"/>
          <w:szCs w:val="26"/>
        </w:rPr>
        <w:t xml:space="preserve">При перевозке обучающихся </w:t>
      </w:r>
      <w:r w:rsidR="00230ED2" w:rsidRPr="00B92185">
        <w:rPr>
          <w:rFonts w:ascii="Arial" w:hAnsi="Arial" w:cs="Arial"/>
          <w:sz w:val="26"/>
          <w:szCs w:val="26"/>
        </w:rPr>
        <w:t xml:space="preserve">через ледовые переправы </w:t>
      </w:r>
      <w:r w:rsidRPr="00B92185">
        <w:rPr>
          <w:rFonts w:ascii="Arial" w:hAnsi="Arial" w:cs="Arial"/>
          <w:sz w:val="26"/>
          <w:szCs w:val="26"/>
        </w:rPr>
        <w:t>учитываются требования Приказа Министерства транспорта Российской Федерации от 15.01.2014 № 7 «Об утверждении правил обеспечения безопасности перевозок пассажиров и грузов автомобильным транспортом и городским наземным электрическим транспортом и перечня мероприятий по подготовке работников юридических лиц и индивидуальных предпринимателей, осуществляющих перевозки автомобильным транспортом и городским наземным электрическим транспортом, к безопасной работе и транспортных средств к безопасной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эксплуатации». </w:t>
      </w:r>
    </w:p>
    <w:p w:rsidR="0026172A" w:rsidRPr="00B92185" w:rsidRDefault="0026172A" w:rsidP="0026172A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3.8. </w:t>
      </w:r>
      <w:proofErr w:type="gramStart"/>
      <w:r w:rsidRPr="00B92185">
        <w:rPr>
          <w:rFonts w:ascii="Arial" w:hAnsi="Arial" w:cs="Arial"/>
          <w:sz w:val="26"/>
          <w:szCs w:val="26"/>
        </w:rPr>
        <w:t>Руководитель образовательной организации в срок не позднее 2 месяцев до начала учебного года разрабатывает паспорт дорожной безопасности, включающий сведения, характеризующие маршрут (наличие линейных сооружений, расположение остановочных пунктов, расстояние между ними, состояние дороги, схема маршрута с указанием опасных участков и расписание движения школьного автобуса), в соответствии с  требованиями санитарно-эпидемиологических правил и нормативов.</w:t>
      </w:r>
      <w:proofErr w:type="gramEnd"/>
    </w:p>
    <w:p w:rsidR="0026172A" w:rsidRPr="00B92185" w:rsidRDefault="00843951" w:rsidP="0026172A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.9</w:t>
      </w:r>
      <w:r w:rsidR="0026172A" w:rsidRPr="00B92185">
        <w:rPr>
          <w:rFonts w:ascii="Arial" w:hAnsi="Arial" w:cs="Arial"/>
          <w:sz w:val="26"/>
          <w:szCs w:val="26"/>
        </w:rPr>
        <w:t xml:space="preserve">.  После согласования паспорта дорожной безопасности с территориальным отделом государственной </w:t>
      </w:r>
      <w:proofErr w:type="gramStart"/>
      <w:r w:rsidR="0026172A" w:rsidRPr="00B92185">
        <w:rPr>
          <w:rFonts w:ascii="Arial" w:hAnsi="Arial" w:cs="Arial"/>
          <w:sz w:val="26"/>
          <w:szCs w:val="26"/>
        </w:rPr>
        <w:t>безопасности дорожного движения Министерства внутренних дел Российской Федерации</w:t>
      </w:r>
      <w:proofErr w:type="gramEnd"/>
      <w:r w:rsidR="0026172A" w:rsidRPr="00B92185">
        <w:rPr>
          <w:rFonts w:ascii="Arial" w:hAnsi="Arial" w:cs="Arial"/>
          <w:sz w:val="26"/>
          <w:szCs w:val="26"/>
        </w:rPr>
        <w:t xml:space="preserve"> руководитель образовательной организации утверждает паспорт дорожной безопасности и представляет его в Управление по социальным вопросам администрации Уватского муниципального района (далее – уполномоченный орган) в срок не позднее 20 календарных дней до начала учебного года.</w:t>
      </w:r>
    </w:p>
    <w:p w:rsidR="0026172A" w:rsidRPr="00B92185" w:rsidRDefault="00843951" w:rsidP="0026172A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3.10</w:t>
      </w:r>
      <w:r w:rsidR="0026172A" w:rsidRPr="00B92185">
        <w:rPr>
          <w:rFonts w:ascii="Arial" w:hAnsi="Arial" w:cs="Arial"/>
          <w:sz w:val="26"/>
          <w:szCs w:val="26"/>
        </w:rPr>
        <w:t>. Специалист уполномоченного органа, курирующий вопросы безопасности дорожного движения (далее – специалист по безопасности дорожного движения), проверяет правильность составления паспорта школьного автобусного маршрута на каждый действующий и вновь открываемый школьный</w:t>
      </w:r>
      <w:r w:rsidR="0026172A" w:rsidRPr="00B92185">
        <w:rPr>
          <w:rFonts w:ascii="Arial" w:hAnsi="Arial" w:cs="Arial"/>
          <w:sz w:val="26"/>
          <w:szCs w:val="26"/>
        </w:rPr>
        <w:tab/>
        <w:t>маршрут и вносит  его в реестр школьных маршрутов.</w:t>
      </w:r>
    </w:p>
    <w:p w:rsidR="0026172A" w:rsidRPr="00B92185" w:rsidRDefault="00843951" w:rsidP="0026172A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3.11</w:t>
      </w:r>
      <w:r w:rsidR="0026172A" w:rsidRPr="00B92185">
        <w:rPr>
          <w:rFonts w:ascii="Arial" w:hAnsi="Arial" w:cs="Arial"/>
          <w:sz w:val="26"/>
          <w:szCs w:val="26"/>
        </w:rPr>
        <w:t xml:space="preserve">. После внесения паспорта </w:t>
      </w:r>
      <w:r w:rsidR="00731AD1" w:rsidRPr="00B92185">
        <w:rPr>
          <w:rFonts w:ascii="Arial" w:hAnsi="Arial" w:cs="Arial"/>
          <w:sz w:val="26"/>
          <w:szCs w:val="26"/>
        </w:rPr>
        <w:t xml:space="preserve">дорожной безопасности </w:t>
      </w:r>
      <w:r w:rsidR="0026172A" w:rsidRPr="00B92185">
        <w:rPr>
          <w:rFonts w:ascii="Arial" w:hAnsi="Arial" w:cs="Arial"/>
          <w:sz w:val="26"/>
          <w:szCs w:val="26"/>
        </w:rPr>
        <w:t>в реестр школьных маршрутов специалист по безопасности дорожного движения готовит проект распоряжения администрации Уватского муниципального района об открытии школьных автобусных маршрутов  на соответствующий учебный год в срок не позднее 10 календарных дней до начала учебного года.</w:t>
      </w:r>
    </w:p>
    <w:p w:rsidR="0026172A" w:rsidRPr="00B92185" w:rsidRDefault="00843951" w:rsidP="0026172A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>3.12</w:t>
      </w:r>
      <w:r w:rsidR="0026172A" w:rsidRPr="00B92185">
        <w:rPr>
          <w:rFonts w:ascii="Arial" w:hAnsi="Arial" w:cs="Arial"/>
          <w:sz w:val="26"/>
          <w:szCs w:val="26"/>
        </w:rPr>
        <w:t>. Подписанное главой администрации Уватского муниципального района распоряжение об открытии школьных автобусных маршрутов доводится специалистом по безопасности дорожного движения до сведения образовательных организаций в срок не позднее 30 августа текущего года.</w:t>
      </w:r>
    </w:p>
    <w:p w:rsidR="00731AD1" w:rsidRPr="00B92185" w:rsidRDefault="00731AD1" w:rsidP="00731AD1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3.13. </w:t>
      </w:r>
      <w:r w:rsidR="00571972" w:rsidRPr="00B92185">
        <w:rPr>
          <w:rFonts w:ascii="Arial" w:hAnsi="Arial" w:cs="Arial"/>
          <w:sz w:val="26"/>
          <w:szCs w:val="26"/>
        </w:rPr>
        <w:t>Образовательные</w:t>
      </w:r>
      <w:r w:rsidRPr="00B92185">
        <w:rPr>
          <w:rFonts w:ascii="Arial" w:hAnsi="Arial" w:cs="Arial"/>
          <w:sz w:val="26"/>
          <w:szCs w:val="26"/>
        </w:rPr>
        <w:t xml:space="preserve"> организации разрабатывают паспорт дорожной безопасности образовательного учреждения в соответствии с типовым паспортом дорожной безопасности образовательного учреждения согласно Приложению к настоящему Положению. </w:t>
      </w:r>
    </w:p>
    <w:p w:rsidR="00926B0F" w:rsidRPr="00B92185" w:rsidRDefault="00926B0F" w:rsidP="00926B0F">
      <w:pPr>
        <w:ind w:firstLine="540"/>
        <w:jc w:val="both"/>
        <w:rPr>
          <w:rFonts w:ascii="Arial" w:hAnsi="Arial" w:cs="Arial"/>
          <w:sz w:val="26"/>
          <w:szCs w:val="26"/>
        </w:rPr>
      </w:pPr>
    </w:p>
    <w:p w:rsidR="00D96BAB" w:rsidRPr="00B92185" w:rsidRDefault="005935DE" w:rsidP="00D96BAB">
      <w:pPr>
        <w:ind w:firstLine="540"/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4</w:t>
      </w:r>
      <w:r w:rsidR="00D96BAB" w:rsidRPr="00B92185">
        <w:rPr>
          <w:rFonts w:ascii="Arial" w:hAnsi="Arial" w:cs="Arial"/>
          <w:b/>
          <w:sz w:val="26"/>
          <w:szCs w:val="26"/>
        </w:rPr>
        <w:t>. Требования к организации подвоза обучающихся муниципальных общеобразовательных организаций</w:t>
      </w:r>
    </w:p>
    <w:p w:rsidR="00D96BAB" w:rsidRPr="00B92185" w:rsidRDefault="00D96BAB" w:rsidP="00D96BAB">
      <w:pPr>
        <w:ind w:firstLine="540"/>
        <w:jc w:val="center"/>
        <w:rPr>
          <w:rFonts w:ascii="Arial" w:hAnsi="Arial" w:cs="Arial"/>
          <w:b/>
          <w:sz w:val="26"/>
          <w:szCs w:val="26"/>
        </w:rPr>
      </w:pPr>
    </w:p>
    <w:p w:rsidR="00D96BAB" w:rsidRPr="00B92185" w:rsidRDefault="005935DE" w:rsidP="00D96BAB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</w:t>
      </w:r>
      <w:r w:rsidR="00D96BAB" w:rsidRPr="00B92185">
        <w:rPr>
          <w:rFonts w:ascii="Arial" w:hAnsi="Arial" w:cs="Arial"/>
          <w:sz w:val="26"/>
          <w:szCs w:val="26"/>
        </w:rPr>
        <w:t>.1. Образовательные организации организую</w:t>
      </w:r>
      <w:r w:rsidR="0026172A" w:rsidRPr="00B92185">
        <w:rPr>
          <w:rFonts w:ascii="Arial" w:hAnsi="Arial" w:cs="Arial"/>
          <w:sz w:val="26"/>
          <w:szCs w:val="26"/>
        </w:rPr>
        <w:t>т</w:t>
      </w:r>
      <w:r w:rsidR="00D96BAB" w:rsidRPr="00B92185">
        <w:rPr>
          <w:rFonts w:ascii="Arial" w:hAnsi="Arial" w:cs="Arial"/>
          <w:sz w:val="26"/>
          <w:szCs w:val="26"/>
        </w:rPr>
        <w:t xml:space="preserve"> перевозку обучающихся самостоятельно при выполнении следующих условий:</w:t>
      </w:r>
    </w:p>
    <w:p w:rsidR="00D96BAB" w:rsidRPr="00B92185" w:rsidRDefault="005935DE" w:rsidP="00D96BAB">
      <w:pPr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</w:t>
      </w:r>
      <w:r w:rsidR="00D96BAB" w:rsidRPr="00B92185">
        <w:rPr>
          <w:rFonts w:ascii="Arial" w:hAnsi="Arial" w:cs="Arial"/>
          <w:sz w:val="26"/>
          <w:szCs w:val="26"/>
        </w:rPr>
        <w:t>.1.1. Наличие необходимой технической, кадровой и нормативной базы, позволяющей обеспечить безопасность дорожного движения при осуществлении перевозок обучающихся.</w:t>
      </w:r>
    </w:p>
    <w:p w:rsidR="00CE4D79" w:rsidRPr="00B92185" w:rsidRDefault="005935DE" w:rsidP="00CE4D79">
      <w:pPr>
        <w:ind w:firstLine="53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</w:t>
      </w:r>
      <w:r w:rsidR="00D96BAB" w:rsidRPr="00B92185">
        <w:rPr>
          <w:rFonts w:ascii="Arial" w:hAnsi="Arial" w:cs="Arial"/>
          <w:sz w:val="26"/>
          <w:szCs w:val="26"/>
        </w:rPr>
        <w:t xml:space="preserve">.1.2. Автобусы, используемые для осуществления </w:t>
      </w:r>
      <w:r w:rsidR="00CE4D79" w:rsidRPr="00B92185">
        <w:rPr>
          <w:rFonts w:ascii="Arial" w:hAnsi="Arial" w:cs="Arial"/>
          <w:sz w:val="26"/>
          <w:szCs w:val="26"/>
        </w:rPr>
        <w:t>перевозок групп обучающихся</w:t>
      </w:r>
      <w:r w:rsidR="00D96BAB" w:rsidRPr="00B92185">
        <w:rPr>
          <w:rFonts w:ascii="Arial" w:hAnsi="Arial" w:cs="Arial"/>
          <w:sz w:val="26"/>
          <w:szCs w:val="26"/>
        </w:rPr>
        <w:t>, должны соответствовать ГОСТ 33552-2015 "Автобусы для перевозки детей. Технические</w:t>
      </w:r>
      <w:r w:rsidR="00CE4D79" w:rsidRPr="00B92185">
        <w:rPr>
          <w:rFonts w:ascii="Arial" w:hAnsi="Arial" w:cs="Arial"/>
          <w:sz w:val="26"/>
          <w:szCs w:val="26"/>
        </w:rPr>
        <w:t xml:space="preserve"> требования и методы испытаний".</w:t>
      </w:r>
    </w:p>
    <w:p w:rsidR="00CE4D79" w:rsidRPr="00B92185" w:rsidRDefault="005935DE" w:rsidP="00CE4D79">
      <w:pPr>
        <w:pStyle w:val="ConsPlusNormal"/>
        <w:ind w:firstLine="53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</w:t>
      </w:r>
      <w:r w:rsidR="00CE4D79" w:rsidRPr="00B92185">
        <w:rPr>
          <w:rFonts w:ascii="Arial" w:hAnsi="Arial" w:cs="Arial"/>
          <w:sz w:val="26"/>
          <w:szCs w:val="26"/>
        </w:rPr>
        <w:t xml:space="preserve">.1.3. Требованиям пункта 3 Правил организованной перевозки групп детей, утвержденных постановлением Правительства Российской Федерации от 17 декабря </w:t>
      </w:r>
      <w:smartTag w:uri="urn:schemas-microsoft-com:office:smarttags" w:element="metricconverter">
        <w:smartTagPr>
          <w:attr w:name="ProductID" w:val="2013 г"/>
        </w:smartTagPr>
        <w:r w:rsidR="00CE4D79" w:rsidRPr="00B92185">
          <w:rPr>
            <w:rFonts w:ascii="Arial" w:hAnsi="Arial" w:cs="Arial"/>
            <w:sz w:val="26"/>
            <w:szCs w:val="26"/>
          </w:rPr>
          <w:t>2013 г</w:t>
        </w:r>
      </w:smartTag>
      <w:r w:rsidR="00CE4D79" w:rsidRPr="00B92185">
        <w:rPr>
          <w:rFonts w:ascii="Arial" w:hAnsi="Arial" w:cs="Arial"/>
          <w:sz w:val="26"/>
          <w:szCs w:val="26"/>
        </w:rPr>
        <w:t xml:space="preserve">. N 1177 "Об утверждении правил организованной перевозки группы детей автобусами", в соответствии с которыми для осуществления организованной перевозки группы детей используется автобус, с года выпуска которого прошло не более 10 лет, который соответствует по назначению и </w:t>
      </w:r>
      <w:proofErr w:type="gramStart"/>
      <w:r w:rsidR="00CE4D79" w:rsidRPr="00B92185">
        <w:rPr>
          <w:rFonts w:ascii="Arial" w:hAnsi="Arial" w:cs="Arial"/>
          <w:sz w:val="26"/>
          <w:szCs w:val="26"/>
        </w:rPr>
        <w:t>конструкции</w:t>
      </w:r>
      <w:proofErr w:type="gramEnd"/>
      <w:r w:rsidR="00CE4D79" w:rsidRPr="00B92185">
        <w:rPr>
          <w:rFonts w:ascii="Arial" w:hAnsi="Arial" w:cs="Arial"/>
          <w:sz w:val="26"/>
          <w:szCs w:val="26"/>
        </w:rPr>
        <w:t xml:space="preserve"> техническим требованиям к перевозкам пассажиров, </w:t>
      </w:r>
      <w:proofErr w:type="gramStart"/>
      <w:r w:rsidR="00CE4D79" w:rsidRPr="00B92185">
        <w:rPr>
          <w:rFonts w:ascii="Arial" w:hAnsi="Arial" w:cs="Arial"/>
          <w:sz w:val="26"/>
          <w:szCs w:val="26"/>
        </w:rPr>
        <w:t>допущен</w:t>
      </w:r>
      <w:proofErr w:type="gramEnd"/>
      <w:r w:rsidR="00CE4D79" w:rsidRPr="00B92185">
        <w:rPr>
          <w:rFonts w:ascii="Arial" w:hAnsi="Arial" w:cs="Arial"/>
          <w:sz w:val="26"/>
          <w:szCs w:val="26"/>
        </w:rPr>
        <w:t xml:space="preserve"> в установленном порядке к участию в дорожном движении и оснащен в установленном порядке </w:t>
      </w:r>
      <w:proofErr w:type="spellStart"/>
      <w:r w:rsidR="00CE4D79" w:rsidRPr="00B92185">
        <w:rPr>
          <w:rFonts w:ascii="Arial" w:hAnsi="Arial" w:cs="Arial"/>
          <w:sz w:val="26"/>
          <w:szCs w:val="26"/>
        </w:rPr>
        <w:t>тахографом</w:t>
      </w:r>
      <w:proofErr w:type="spellEnd"/>
      <w:r w:rsidR="00CE4D79" w:rsidRPr="00B92185">
        <w:rPr>
          <w:rFonts w:ascii="Arial" w:hAnsi="Arial" w:cs="Arial"/>
          <w:sz w:val="26"/>
          <w:szCs w:val="26"/>
        </w:rPr>
        <w:t>, а также аппаратурой спутниковой навигации ГЛОНАСС или ГЛОНАСС/GPS.</w:t>
      </w:r>
    </w:p>
    <w:p w:rsidR="00CE4D79" w:rsidRPr="00B92185" w:rsidRDefault="005935DE" w:rsidP="0026172A">
      <w:pPr>
        <w:pStyle w:val="ConsPlusNormal"/>
        <w:ind w:firstLine="53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</w:t>
      </w:r>
      <w:r w:rsidR="00CE4D79" w:rsidRPr="00B92185">
        <w:rPr>
          <w:rFonts w:ascii="Arial" w:hAnsi="Arial" w:cs="Arial"/>
          <w:sz w:val="26"/>
          <w:szCs w:val="26"/>
        </w:rPr>
        <w:t xml:space="preserve">.1.4. При организованной перевозке группы </w:t>
      </w:r>
      <w:proofErr w:type="gramStart"/>
      <w:r w:rsidR="00CE4D79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CE4D79" w:rsidRPr="00B92185">
        <w:rPr>
          <w:rFonts w:ascii="Arial" w:hAnsi="Arial" w:cs="Arial"/>
          <w:sz w:val="26"/>
          <w:szCs w:val="26"/>
        </w:rPr>
        <w:t xml:space="preserve"> при движении автобуса на его крыше или над ней должен быть включен маячок желтого или оранжевого цвета.  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5</w:t>
      </w:r>
      <w:r w:rsidR="005935DE" w:rsidRPr="00B92185">
        <w:rPr>
          <w:rFonts w:ascii="Arial" w:hAnsi="Arial" w:cs="Arial"/>
          <w:sz w:val="26"/>
          <w:szCs w:val="26"/>
        </w:rPr>
        <w:t>. Техническое состояние автобуса должно отвечать требованиям основных положений по допуску транспортных средств к эксплуатации.</w:t>
      </w:r>
    </w:p>
    <w:p w:rsidR="005935DE" w:rsidRPr="00B92185" w:rsidRDefault="0026172A" w:rsidP="0026172A">
      <w:pPr>
        <w:pStyle w:val="ConsPlusNormal"/>
        <w:ind w:firstLine="53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6</w:t>
      </w:r>
      <w:r w:rsidR="005935DE" w:rsidRPr="00B92185">
        <w:rPr>
          <w:rFonts w:ascii="Arial" w:hAnsi="Arial" w:cs="Arial"/>
          <w:sz w:val="26"/>
          <w:szCs w:val="26"/>
        </w:rPr>
        <w:t>. Своевременное проведение технического осмотра, обслуживание и ремонт автобусов для перевозки обучающихся в порядке и сроки, определяемые действующими нормативными документами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7</w:t>
      </w:r>
      <w:r w:rsidR="005935DE" w:rsidRPr="00B92185">
        <w:rPr>
          <w:rFonts w:ascii="Arial" w:hAnsi="Arial" w:cs="Arial"/>
          <w:sz w:val="26"/>
          <w:szCs w:val="26"/>
        </w:rPr>
        <w:t xml:space="preserve">. Проведение ежедневного </w:t>
      </w:r>
      <w:proofErr w:type="spellStart"/>
      <w:r w:rsidR="005935DE" w:rsidRPr="00B92185">
        <w:rPr>
          <w:rFonts w:ascii="Arial" w:hAnsi="Arial" w:cs="Arial"/>
          <w:sz w:val="26"/>
          <w:szCs w:val="26"/>
        </w:rPr>
        <w:t>предрейсового</w:t>
      </w:r>
      <w:proofErr w:type="spellEnd"/>
      <w:r w:rsidR="005935DE" w:rsidRPr="00B92185">
        <w:rPr>
          <w:rFonts w:ascii="Arial" w:hAnsi="Arial" w:cs="Arial"/>
          <w:sz w:val="26"/>
          <w:szCs w:val="26"/>
        </w:rPr>
        <w:t xml:space="preserve"> и </w:t>
      </w:r>
      <w:proofErr w:type="spellStart"/>
      <w:r w:rsidR="005935DE" w:rsidRPr="00B92185">
        <w:rPr>
          <w:rFonts w:ascii="Arial" w:hAnsi="Arial" w:cs="Arial"/>
          <w:sz w:val="26"/>
          <w:szCs w:val="26"/>
        </w:rPr>
        <w:t>послерейсового</w:t>
      </w:r>
      <w:proofErr w:type="spellEnd"/>
      <w:r w:rsidR="005935DE" w:rsidRPr="00B92185">
        <w:rPr>
          <w:rFonts w:ascii="Arial" w:hAnsi="Arial" w:cs="Arial"/>
          <w:sz w:val="26"/>
          <w:szCs w:val="26"/>
        </w:rPr>
        <w:t xml:space="preserve"> контроля технического состояния автобусов с соответствующими отметками в путевом листе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8</w:t>
      </w:r>
      <w:r w:rsidR="005935DE" w:rsidRPr="00B92185">
        <w:rPr>
          <w:rFonts w:ascii="Arial" w:hAnsi="Arial" w:cs="Arial"/>
          <w:sz w:val="26"/>
          <w:szCs w:val="26"/>
        </w:rPr>
        <w:t>. Организация стажировок для водителей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9</w:t>
      </w:r>
      <w:r w:rsidR="005935DE" w:rsidRPr="00B92185">
        <w:rPr>
          <w:rFonts w:ascii="Arial" w:hAnsi="Arial" w:cs="Arial"/>
          <w:sz w:val="26"/>
          <w:szCs w:val="26"/>
        </w:rPr>
        <w:t>. Проведение в установленные сроки медицинского освидетельствования водителей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10</w:t>
      </w:r>
      <w:r w:rsidR="005935DE" w:rsidRPr="00B92185">
        <w:rPr>
          <w:rFonts w:ascii="Arial" w:hAnsi="Arial" w:cs="Arial"/>
          <w:sz w:val="26"/>
          <w:szCs w:val="26"/>
        </w:rPr>
        <w:t xml:space="preserve">. Регулярное проведение </w:t>
      </w:r>
      <w:proofErr w:type="spellStart"/>
      <w:r w:rsidR="005935DE" w:rsidRPr="00B92185">
        <w:rPr>
          <w:rFonts w:ascii="Arial" w:hAnsi="Arial" w:cs="Arial"/>
          <w:sz w:val="26"/>
          <w:szCs w:val="26"/>
        </w:rPr>
        <w:t>предрейсовых</w:t>
      </w:r>
      <w:proofErr w:type="spellEnd"/>
      <w:r w:rsidR="005935DE" w:rsidRPr="00B92185">
        <w:rPr>
          <w:rFonts w:ascii="Arial" w:hAnsi="Arial" w:cs="Arial"/>
          <w:sz w:val="26"/>
          <w:szCs w:val="26"/>
        </w:rPr>
        <w:t xml:space="preserve"> и </w:t>
      </w:r>
      <w:proofErr w:type="spellStart"/>
      <w:r w:rsidR="005935DE" w:rsidRPr="00B92185">
        <w:rPr>
          <w:rFonts w:ascii="Arial" w:hAnsi="Arial" w:cs="Arial"/>
          <w:sz w:val="26"/>
          <w:szCs w:val="26"/>
        </w:rPr>
        <w:t>послерейсовых</w:t>
      </w:r>
      <w:proofErr w:type="spellEnd"/>
      <w:r w:rsidR="005935DE" w:rsidRPr="00B92185">
        <w:rPr>
          <w:rFonts w:ascii="Arial" w:hAnsi="Arial" w:cs="Arial"/>
          <w:sz w:val="26"/>
          <w:szCs w:val="26"/>
        </w:rPr>
        <w:t xml:space="preserve"> медицинских осмотров водителей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11</w:t>
      </w:r>
      <w:r w:rsidR="005935DE" w:rsidRPr="00B92185">
        <w:rPr>
          <w:rFonts w:ascii="Arial" w:hAnsi="Arial" w:cs="Arial"/>
          <w:sz w:val="26"/>
          <w:szCs w:val="26"/>
        </w:rPr>
        <w:t xml:space="preserve">. Регулярное обеспечение водителей необходимой оперативной </w:t>
      </w:r>
      <w:r w:rsidR="005935DE" w:rsidRPr="00B92185">
        <w:rPr>
          <w:rFonts w:ascii="Arial" w:hAnsi="Arial" w:cs="Arial"/>
          <w:sz w:val="26"/>
          <w:szCs w:val="26"/>
        </w:rPr>
        <w:lastRenderedPageBreak/>
        <w:t>информацией об условиях движения и работы на маршруте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4.1.12</w:t>
      </w:r>
      <w:r w:rsidR="005935DE" w:rsidRPr="00B92185">
        <w:rPr>
          <w:rFonts w:ascii="Arial" w:hAnsi="Arial" w:cs="Arial"/>
          <w:sz w:val="26"/>
          <w:szCs w:val="26"/>
        </w:rPr>
        <w:t>. Обеспечение стоянки и охраны автобусов для перевозки обучающихся для исключения возможности самовольного их использования водителями организации, а также посторонними лицами или причинения автобусам каких-либо повреждений.</w:t>
      </w:r>
    </w:p>
    <w:p w:rsidR="005935DE" w:rsidRPr="00B92185" w:rsidRDefault="0026172A" w:rsidP="0026172A">
      <w:pPr>
        <w:pStyle w:val="ConsPlusNormal"/>
        <w:ind w:firstLine="540"/>
        <w:jc w:val="both"/>
        <w:rPr>
          <w:rFonts w:ascii="Arial" w:hAnsi="Arial" w:cs="Arial"/>
          <w:sz w:val="26"/>
          <w:szCs w:val="26"/>
        </w:rPr>
      </w:pPr>
      <w:bookmarkStart w:id="0" w:name="P63"/>
      <w:bookmarkEnd w:id="0"/>
      <w:r w:rsidRPr="00B92185">
        <w:rPr>
          <w:rFonts w:ascii="Arial" w:hAnsi="Arial" w:cs="Arial"/>
          <w:sz w:val="26"/>
          <w:szCs w:val="26"/>
        </w:rPr>
        <w:t>4.1.13</w:t>
      </w:r>
      <w:r w:rsidR="005935DE" w:rsidRPr="00B92185">
        <w:rPr>
          <w:rFonts w:ascii="Arial" w:hAnsi="Arial" w:cs="Arial"/>
          <w:sz w:val="26"/>
          <w:szCs w:val="26"/>
        </w:rPr>
        <w:t>. Использование автобусов для перевозки обучающихся исключительно в целях осуществления перевозок обучающихся.</w:t>
      </w:r>
    </w:p>
    <w:p w:rsidR="00AE4584" w:rsidRPr="00B92185" w:rsidRDefault="00AE4584" w:rsidP="00843951">
      <w:pPr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          </w:t>
      </w:r>
    </w:p>
    <w:p w:rsidR="00AE4584" w:rsidRPr="00B92185" w:rsidRDefault="00AE4584" w:rsidP="00AE4584">
      <w:pPr>
        <w:jc w:val="center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</w:t>
      </w:r>
      <w:r w:rsidR="002E74C7" w:rsidRPr="00B92185">
        <w:rPr>
          <w:rFonts w:ascii="Arial" w:hAnsi="Arial" w:cs="Arial"/>
          <w:b/>
          <w:bCs/>
          <w:sz w:val="26"/>
          <w:szCs w:val="26"/>
        </w:rPr>
        <w:t>5</w:t>
      </w:r>
      <w:r w:rsidRPr="00B92185">
        <w:rPr>
          <w:rFonts w:ascii="Arial" w:hAnsi="Arial" w:cs="Arial"/>
          <w:b/>
          <w:bCs/>
          <w:sz w:val="26"/>
          <w:szCs w:val="26"/>
        </w:rPr>
        <w:t xml:space="preserve">. Права и обязанности уполномоченного органа при  организации подвоза </w:t>
      </w:r>
      <w:proofErr w:type="gramStart"/>
      <w:r w:rsidRPr="00B92185">
        <w:rPr>
          <w:rFonts w:ascii="Arial" w:hAnsi="Arial" w:cs="Arial"/>
          <w:b/>
          <w:bCs/>
          <w:sz w:val="26"/>
          <w:szCs w:val="26"/>
        </w:rPr>
        <w:t>обучающихся</w:t>
      </w:r>
      <w:proofErr w:type="gramEnd"/>
    </w:p>
    <w:p w:rsidR="00AE4584" w:rsidRPr="00B92185" w:rsidRDefault="00AE4584" w:rsidP="00AE4584">
      <w:pPr>
        <w:ind w:firstLine="540"/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2E74C7" w:rsidP="00AE4584">
      <w:pPr>
        <w:ind w:firstLine="708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5</w:t>
      </w:r>
      <w:r w:rsidR="00AE4584" w:rsidRPr="00B92185">
        <w:rPr>
          <w:rFonts w:ascii="Arial" w:hAnsi="Arial" w:cs="Arial"/>
          <w:sz w:val="26"/>
          <w:szCs w:val="26"/>
        </w:rPr>
        <w:t xml:space="preserve">.1. </w:t>
      </w:r>
      <w:r w:rsidR="00AE4584" w:rsidRPr="00B92185">
        <w:rPr>
          <w:rFonts w:ascii="Arial" w:hAnsi="Arial" w:cs="Arial"/>
          <w:bCs/>
          <w:sz w:val="26"/>
          <w:szCs w:val="26"/>
        </w:rPr>
        <w:t xml:space="preserve">Специалист по безопасности при организации подвоза </w:t>
      </w:r>
      <w:proofErr w:type="gramStart"/>
      <w:r w:rsidR="00AE4584" w:rsidRPr="00B92185">
        <w:rPr>
          <w:rFonts w:ascii="Arial" w:hAnsi="Arial" w:cs="Arial"/>
          <w:bCs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bCs/>
          <w:sz w:val="26"/>
          <w:szCs w:val="26"/>
        </w:rPr>
        <w:t xml:space="preserve"> обязан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а) выполнять требования настоящего Положения и иных нормативных актов, регулирующих подвоз обучающихся;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 регулярно участвовать в работе районной комиссии по безопасности дорожного движения, вносить предложения по повышению безопасности дорожного движени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в) информировать образовательные организации об изменениях в </w:t>
      </w:r>
      <w:proofErr w:type="gramStart"/>
      <w:r w:rsidRPr="00B92185">
        <w:rPr>
          <w:rFonts w:ascii="Arial" w:hAnsi="Arial" w:cs="Arial"/>
          <w:sz w:val="26"/>
          <w:szCs w:val="26"/>
        </w:rPr>
        <w:t>законодательстве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о перевозке детей автобусами и безопасности дорожного движени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г) осуществлять постоянный </w:t>
      </w:r>
      <w:proofErr w:type="gramStart"/>
      <w:r w:rsidRPr="00B92185">
        <w:rPr>
          <w:rFonts w:ascii="Arial" w:hAnsi="Arial" w:cs="Arial"/>
          <w:sz w:val="26"/>
          <w:szCs w:val="26"/>
        </w:rPr>
        <w:t>контроль за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соблюдением образовательными организациями требований  безопасности дорожного движения при осуществлении подвоза обучающихся. </w:t>
      </w:r>
    </w:p>
    <w:p w:rsidR="00AE4584" w:rsidRPr="00B92185" w:rsidRDefault="002E74C7" w:rsidP="00AE4584">
      <w:pPr>
        <w:ind w:firstLine="708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5</w:t>
      </w:r>
      <w:r w:rsidR="00AE4584" w:rsidRPr="00B92185">
        <w:rPr>
          <w:rFonts w:ascii="Arial" w:hAnsi="Arial" w:cs="Arial"/>
          <w:sz w:val="26"/>
          <w:szCs w:val="26"/>
        </w:rPr>
        <w:t xml:space="preserve">.2. </w:t>
      </w:r>
      <w:r w:rsidR="00AE4584" w:rsidRPr="00B92185">
        <w:rPr>
          <w:rFonts w:ascii="Arial" w:hAnsi="Arial" w:cs="Arial"/>
          <w:bCs/>
          <w:sz w:val="26"/>
          <w:szCs w:val="26"/>
        </w:rPr>
        <w:t xml:space="preserve">Специалист по безопасности при  организации подвоза </w:t>
      </w:r>
      <w:proofErr w:type="gramStart"/>
      <w:r w:rsidR="00AE4584" w:rsidRPr="00B92185">
        <w:rPr>
          <w:rFonts w:ascii="Arial" w:hAnsi="Arial" w:cs="Arial"/>
          <w:bCs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bCs/>
          <w:sz w:val="26"/>
          <w:szCs w:val="26"/>
        </w:rPr>
        <w:t xml:space="preserve"> вправе:</w:t>
      </w:r>
    </w:p>
    <w:p w:rsidR="00AE4584" w:rsidRPr="00B92185" w:rsidRDefault="00AE4584" w:rsidP="00AE4584">
      <w:pPr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а) отказать образовательной организации во внесении школьного автобусного маршрута в реестр школьных маршрутов при выявлении его не</w:t>
      </w:r>
      <w:r w:rsidRPr="00B92185">
        <w:rPr>
          <w:rFonts w:ascii="Arial" w:hAnsi="Arial" w:cs="Arial"/>
          <w:sz w:val="26"/>
          <w:szCs w:val="26"/>
        </w:rPr>
        <w:t>соответствия   требованиям санитарно-эпидемиологических правил и нормативов, а также в случае нецелесообразности его открытия;</w:t>
      </w:r>
    </w:p>
    <w:p w:rsidR="00AE4584" w:rsidRPr="00B92185" w:rsidRDefault="00AE4584" w:rsidP="00AE4584">
      <w:pPr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 запрашивать у образовательных организаций списки нуждающихся в организованном подвозе с указанием их анкетных данных, места жительства;</w:t>
      </w:r>
    </w:p>
    <w:p w:rsidR="00AE4584" w:rsidRPr="00B92185" w:rsidRDefault="00AE4584" w:rsidP="00AE4584">
      <w:pPr>
        <w:ind w:firstLine="708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в) проводить оценку качества осуществления подвоза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.  </w:t>
      </w:r>
    </w:p>
    <w:p w:rsidR="00AE4584" w:rsidRPr="00B92185" w:rsidRDefault="00AE4584" w:rsidP="00AE4584">
      <w:pPr>
        <w:ind w:firstLine="540"/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AE4584" w:rsidP="00AE4584">
      <w:pPr>
        <w:ind w:firstLine="540"/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2E74C7" w:rsidP="00AE4584">
      <w:pPr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6</w:t>
      </w:r>
      <w:r w:rsidR="00AE4584" w:rsidRPr="00B92185">
        <w:rPr>
          <w:rFonts w:ascii="Arial" w:hAnsi="Arial" w:cs="Arial"/>
          <w:b/>
          <w:sz w:val="26"/>
          <w:szCs w:val="26"/>
        </w:rPr>
        <w:t xml:space="preserve">. Права и обязанности </w:t>
      </w:r>
      <w:r w:rsidR="00571972" w:rsidRPr="00B92185">
        <w:rPr>
          <w:rFonts w:ascii="Arial" w:hAnsi="Arial" w:cs="Arial"/>
          <w:b/>
          <w:sz w:val="26"/>
          <w:szCs w:val="26"/>
        </w:rPr>
        <w:t xml:space="preserve">муниципальных </w:t>
      </w:r>
      <w:r w:rsidR="00AE4584" w:rsidRPr="00B92185">
        <w:rPr>
          <w:rFonts w:ascii="Arial" w:hAnsi="Arial" w:cs="Arial"/>
          <w:b/>
          <w:sz w:val="26"/>
          <w:szCs w:val="26"/>
        </w:rPr>
        <w:t>образовательных организаций, осуществляющих подвоз обучающихся</w:t>
      </w:r>
    </w:p>
    <w:p w:rsidR="00AE4584" w:rsidRPr="00B92185" w:rsidRDefault="00AE4584" w:rsidP="00AE4584">
      <w:pPr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2E74C7" w:rsidP="00AE4584">
      <w:pPr>
        <w:ind w:firstLine="708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6</w:t>
      </w:r>
      <w:r w:rsidR="00AE4584" w:rsidRPr="00B92185">
        <w:rPr>
          <w:rFonts w:ascii="Arial" w:hAnsi="Arial" w:cs="Arial"/>
          <w:sz w:val="26"/>
          <w:szCs w:val="26"/>
        </w:rPr>
        <w:t xml:space="preserve">.1. Образовательная организация, осуществляющая подвоз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, обязана: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а) выполнять требования настоящего Положения и иных нормативных актов, регулирующих данный вид деятельности. 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 выполнять установленные законодательными и иными нормативными правовыми актами Российской Федерации требования к уровню квалификации, состоянию здоровья, поведению при участии в дорожном движении, режимам труда и отдыха водителей автобусов (обеспечение профессиональной надежности водителей автобусов):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>организовывать занятия по повышению профессионального мастерства водителя автобуса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проводить в установленные сроки медицинское освидетельствование водителя автобуса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регулярно проводить </w:t>
      </w:r>
      <w:proofErr w:type="spellStart"/>
      <w:r w:rsidRPr="00B92185">
        <w:rPr>
          <w:rFonts w:ascii="Arial" w:hAnsi="Arial" w:cs="Arial"/>
          <w:sz w:val="26"/>
          <w:szCs w:val="26"/>
        </w:rPr>
        <w:t>предрейсовые</w:t>
      </w:r>
      <w:proofErr w:type="spellEnd"/>
      <w:r w:rsidRPr="00B92185">
        <w:rPr>
          <w:rFonts w:ascii="Arial" w:hAnsi="Arial" w:cs="Arial"/>
          <w:sz w:val="26"/>
          <w:szCs w:val="26"/>
        </w:rPr>
        <w:t xml:space="preserve"> и </w:t>
      </w:r>
      <w:proofErr w:type="spellStart"/>
      <w:r w:rsidRPr="00B92185">
        <w:rPr>
          <w:rFonts w:ascii="Arial" w:hAnsi="Arial" w:cs="Arial"/>
          <w:sz w:val="26"/>
          <w:szCs w:val="26"/>
        </w:rPr>
        <w:t>послерейсовые</w:t>
      </w:r>
      <w:proofErr w:type="spellEnd"/>
      <w:r w:rsidRPr="00B92185">
        <w:rPr>
          <w:rFonts w:ascii="Arial" w:hAnsi="Arial" w:cs="Arial"/>
          <w:sz w:val="26"/>
          <w:szCs w:val="26"/>
        </w:rPr>
        <w:t xml:space="preserve"> медицинские осмотры водителя автобуса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соблюдать установленные законодательством Российской Федерации режимы труда и отдыха водителя автобуса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регулярно обеспечивать водителя автобуса необходимой оперативной информацией об особенностях подвоза обучающихся; 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организовывать </w:t>
      </w:r>
      <w:proofErr w:type="gramStart"/>
      <w:r w:rsidRPr="00B92185">
        <w:rPr>
          <w:rFonts w:ascii="Arial" w:hAnsi="Arial" w:cs="Arial"/>
          <w:sz w:val="26"/>
          <w:szCs w:val="26"/>
        </w:rPr>
        <w:t>контроль за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соблюдением водителем автобуса требований по обеспечению безопасности при осуществлении подвоза обучающихся.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 содержать автобусы в технически исправном состоянии, предупреждать отказы и неисправности при эксплуатации их на линии: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техническое состояние и оборудование автобусов должны отвечать установленным требованиям безопасности движения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обеспечить проведение государственного технического осмотра, технического обслуживания и ремонта автобусов в порядке и сроки, определяемые действующими нормативными документами.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г) обеспечивать безопасные дорожные условия на школьных автобусных маршрутах.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 случаях, не терпящих отлагательства, когда дорожные или метеорологические условия представляют угрозу безопасности осуществления подвоза обучающих (разрушение дорог и дорожных сооружений, вызванное стихийными явлениями, аварии на тепловых, газовых, электрических и других коммуникациях), руководители образовательной организации обязаны в соответствии со своими полномочиями прекратить автобусное движение. Временное прекращение или ограничение движения автобусов осуществляется в соответствии с нормативными документами, определяющими порядок информирования о неблагоприятных изменениях дорожно-климатических условий, параметры дорожных, метеорологических и иных условий, при которых временно прекращается или ограничивается движение на маршруте, меры по обеспечению дальнейшего следования обучающихся и ответственность должностных лиц за принятые решения.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proofErr w:type="spellStart"/>
      <w:r w:rsidRPr="00B92185">
        <w:rPr>
          <w:rFonts w:ascii="Arial" w:hAnsi="Arial" w:cs="Arial"/>
          <w:sz w:val="26"/>
          <w:szCs w:val="26"/>
        </w:rPr>
        <w:t>д</w:t>
      </w:r>
      <w:proofErr w:type="spellEnd"/>
      <w:r w:rsidRPr="00B92185">
        <w:rPr>
          <w:rFonts w:ascii="Arial" w:hAnsi="Arial" w:cs="Arial"/>
          <w:sz w:val="26"/>
          <w:szCs w:val="26"/>
        </w:rPr>
        <w:t xml:space="preserve">) организовывать процесс подвоза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по технологии, обеспечивающей безопасные условия перевозки: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составлять и утверждать на каждый школьный автобусный маршрут паспорт и схему маршрута с указанием опасных участков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разрабатывать графики (расписания) движения на основе </w:t>
      </w:r>
      <w:proofErr w:type="gramStart"/>
      <w:r w:rsidRPr="00B92185">
        <w:rPr>
          <w:rFonts w:ascii="Arial" w:hAnsi="Arial" w:cs="Arial"/>
          <w:sz w:val="26"/>
          <w:szCs w:val="26"/>
        </w:rPr>
        <w:t>определения нормативных значений скоростей движения автобусов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на маршруте и отдельных его участках между остановочными пунктами с учетом соблюдения режимов труда и отдыха водителей, регламентируемых действующими нормативными документами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обеспечивать каждого водителя, выполняющего регулярные автобусные перевозки, графиком движения на маршруте с указанием времени и мест остановок в пути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 xml:space="preserve">организовывать </w:t>
      </w:r>
      <w:proofErr w:type="gramStart"/>
      <w:r w:rsidRPr="00B92185">
        <w:rPr>
          <w:rFonts w:ascii="Arial" w:hAnsi="Arial" w:cs="Arial"/>
          <w:sz w:val="26"/>
          <w:szCs w:val="26"/>
        </w:rPr>
        <w:t>контроль за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соблюдением графиков (расписаний) движения, норм вместимости автобусов, маршрутов движения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соблюдать следующие требования: при перевозках детей количество пассажиров в автобусе не должно превышать числа мест для сидения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оборудовать тахографами (контрольными устройствами для непрерывной регистрации пройденного пути и скорости движения, времени работы и отдыха водителя);</w:t>
      </w:r>
    </w:p>
    <w:p w:rsidR="00AE4584" w:rsidRPr="00B92185" w:rsidRDefault="00AE4584" w:rsidP="00AE458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нализировать и устранять причины дорожно-транспортных происшествий и нарушений правил дорожного движения с участием школьных автобусов.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е) обеспечить оформление транспортного средства: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внешнее оформление: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спереди и сзади автобуса должны быть установлены опознавательные знаки «перевозка детей» в соответствии с правилами дорожного движения Российской федерации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на наружных боковых сторонах кузова, а также спереди и сзади по оси симметрии автобуса должны быть нанесены контрастные надписи «ДЕТИ» прямыми прописными буквами высотой не менее 25 см и толщиной не менее 1/10 её высоты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кузов автобуса должен иметь окраску жёлтого цвета.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внутреннее оформление: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- рядом с дверью, предназначенной для выхода, </w:t>
      </w:r>
      <w:proofErr w:type="gramStart"/>
      <w:r w:rsidRPr="00B92185">
        <w:rPr>
          <w:rFonts w:ascii="Arial" w:hAnsi="Arial" w:cs="Arial"/>
          <w:sz w:val="26"/>
          <w:szCs w:val="26"/>
        </w:rPr>
        <w:t>разместить схему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маршрута с указанием всех остановок; табличку с указанием фамилии, имени, отчества  водителя, контактных данных  руководителя образовательной организации. 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6</w:t>
      </w:r>
      <w:r w:rsidR="00AE4584" w:rsidRPr="00B92185">
        <w:rPr>
          <w:rFonts w:ascii="Arial" w:hAnsi="Arial" w:cs="Arial"/>
          <w:sz w:val="26"/>
          <w:szCs w:val="26"/>
        </w:rPr>
        <w:t xml:space="preserve">.2.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разовательные организации, осуществляющие подвоз обучающихся, имеют право осуществлять подвоз обучающихся  при наличии паспорта школьного автобусного маршрута, утвержденного руководителем образовательной организации и согласованного с территориальным отделом государственной безопасности дорожного движения Министерства внутренних дел Российской Федерации.</w:t>
      </w:r>
      <w:proofErr w:type="gramEnd"/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2E74C7" w:rsidP="00AE4584">
      <w:pPr>
        <w:jc w:val="center"/>
        <w:rPr>
          <w:rFonts w:ascii="Arial" w:hAnsi="Arial" w:cs="Arial"/>
          <w:b/>
          <w:sz w:val="26"/>
          <w:szCs w:val="26"/>
        </w:rPr>
      </w:pPr>
      <w:r w:rsidRPr="00B92185">
        <w:rPr>
          <w:rFonts w:ascii="Arial" w:hAnsi="Arial" w:cs="Arial"/>
          <w:b/>
          <w:sz w:val="26"/>
          <w:szCs w:val="26"/>
        </w:rPr>
        <w:t>7</w:t>
      </w:r>
      <w:r w:rsidR="00AE4584" w:rsidRPr="00B92185">
        <w:rPr>
          <w:rFonts w:ascii="Arial" w:hAnsi="Arial" w:cs="Arial"/>
          <w:b/>
          <w:sz w:val="26"/>
          <w:szCs w:val="26"/>
        </w:rPr>
        <w:t>. Права и обязанности  водителя автобуса</w:t>
      </w:r>
    </w:p>
    <w:p w:rsidR="00AE4584" w:rsidRPr="00B92185" w:rsidRDefault="00AE4584" w:rsidP="00AE4584">
      <w:pPr>
        <w:jc w:val="center"/>
        <w:rPr>
          <w:rFonts w:ascii="Arial" w:hAnsi="Arial" w:cs="Arial"/>
          <w:b/>
          <w:sz w:val="26"/>
          <w:szCs w:val="26"/>
        </w:rPr>
      </w:pP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7</w:t>
      </w:r>
      <w:r w:rsidR="00AE4584" w:rsidRPr="00B92185">
        <w:rPr>
          <w:rFonts w:ascii="Arial" w:hAnsi="Arial" w:cs="Arial"/>
          <w:sz w:val="26"/>
          <w:szCs w:val="26"/>
        </w:rPr>
        <w:t xml:space="preserve">.1. Водитель автобуса при осуществлении подвоза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 имеет право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а) требовать от образовательной организации предоставления технически исправного транспортного средства, соответствующего требованиям к транспортным средствам для перевозки детей;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б) требовать от образовательной организации </w:t>
      </w:r>
      <w:proofErr w:type="gramStart"/>
      <w:r w:rsidRPr="00B92185">
        <w:rPr>
          <w:rFonts w:ascii="Arial" w:hAnsi="Arial" w:cs="Arial"/>
          <w:sz w:val="26"/>
          <w:szCs w:val="26"/>
        </w:rPr>
        <w:t>выполнения Правил организованной перевозки группы детей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автобусами, обязанностей образовательной организации в соответствии с настоящим Положением;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в) соблюдения чистоты и порядка в салоне.    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7</w:t>
      </w:r>
      <w:r w:rsidR="00AE4584" w:rsidRPr="00B92185">
        <w:rPr>
          <w:rFonts w:ascii="Arial" w:hAnsi="Arial" w:cs="Arial"/>
          <w:sz w:val="26"/>
          <w:szCs w:val="26"/>
        </w:rPr>
        <w:t xml:space="preserve">.2.  Водитель автобуса при осуществлении подвоза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 обязан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 перед началом поездки пройти под роспись инструктаж об особенностях маршрута, о порядке перевозки детей, установленном  настоящим Положением, соблюдении правил безопасности движени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>б)  осуществлять стоянку на местах посадки и высадки с неработающим двигателем, включенной передачей и включенным ручным тормозом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 открывать двери перед посадкой и высадкой только по команде сопровождающего (за  исключением  случаев, требующих экстренной эвакуации пассажиров)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г)  осуществлять при включенной  аварийной световой сигнализации посадку и высадку детей только со стороны тротуара  или обочины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proofErr w:type="spellStart"/>
      <w:r w:rsidRPr="00B92185">
        <w:rPr>
          <w:rFonts w:ascii="Arial" w:hAnsi="Arial" w:cs="Arial"/>
          <w:sz w:val="26"/>
          <w:szCs w:val="26"/>
        </w:rPr>
        <w:t>д</w:t>
      </w:r>
      <w:proofErr w:type="spellEnd"/>
      <w:r w:rsidRPr="00B92185">
        <w:rPr>
          <w:rFonts w:ascii="Arial" w:hAnsi="Arial" w:cs="Arial"/>
          <w:sz w:val="26"/>
          <w:szCs w:val="26"/>
        </w:rPr>
        <w:t>) следить за тем, чтобы  ручная кладь, размещенная в салоне, не создавала угрозу для безопасности пассажиров и не  ограничивала обзор с места водител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е)  при управлении транспортным средством особое внимание  уделять плавности ход</w:t>
      </w:r>
      <w:r w:rsidR="00B724B6" w:rsidRPr="00B92185">
        <w:rPr>
          <w:rFonts w:ascii="Arial" w:hAnsi="Arial" w:cs="Arial"/>
          <w:sz w:val="26"/>
          <w:szCs w:val="26"/>
        </w:rPr>
        <w:t>а, не допускать резкого движения</w:t>
      </w:r>
      <w:r w:rsidRPr="00B92185">
        <w:rPr>
          <w:rFonts w:ascii="Arial" w:hAnsi="Arial" w:cs="Arial"/>
          <w:sz w:val="26"/>
          <w:szCs w:val="26"/>
        </w:rPr>
        <w:t xml:space="preserve"> с места  и торможени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ж) прекратить дальнейшее движение </w:t>
      </w:r>
      <w:proofErr w:type="gramStart"/>
      <w:r w:rsidRPr="00B92185">
        <w:rPr>
          <w:rFonts w:ascii="Arial" w:hAnsi="Arial" w:cs="Arial"/>
          <w:sz w:val="26"/>
          <w:szCs w:val="26"/>
        </w:rPr>
        <w:t>при</w:t>
      </w:r>
      <w:proofErr w:type="gramEnd"/>
      <w:r w:rsidRPr="00B92185">
        <w:rPr>
          <w:rFonts w:ascii="Arial" w:hAnsi="Arial" w:cs="Arial"/>
          <w:sz w:val="26"/>
          <w:szCs w:val="26"/>
        </w:rPr>
        <w:t>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proofErr w:type="gramStart"/>
      <w:r w:rsidRPr="00B92185">
        <w:rPr>
          <w:rFonts w:ascii="Arial" w:hAnsi="Arial" w:cs="Arial"/>
          <w:sz w:val="26"/>
          <w:szCs w:val="26"/>
        </w:rPr>
        <w:t>возникновении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технических неисправностей, угрожающих     безопасности движени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 </w:t>
      </w:r>
      <w:proofErr w:type="gramStart"/>
      <w:r w:rsidRPr="00B92185">
        <w:rPr>
          <w:rFonts w:ascii="Arial" w:hAnsi="Arial" w:cs="Arial"/>
          <w:sz w:val="26"/>
          <w:szCs w:val="26"/>
        </w:rPr>
        <w:t>ухудшении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состояния своего здоровь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 </w:t>
      </w:r>
      <w:proofErr w:type="gramStart"/>
      <w:r w:rsidRPr="00B92185">
        <w:rPr>
          <w:rFonts w:ascii="Arial" w:hAnsi="Arial" w:cs="Arial"/>
          <w:sz w:val="26"/>
          <w:szCs w:val="26"/>
        </w:rPr>
        <w:t>изменении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дорожных и погодных условий, представляющих угрозу безопасности осуществления подвоза обучающихся.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proofErr w:type="spellStart"/>
      <w:r w:rsidRPr="00B92185">
        <w:rPr>
          <w:rFonts w:ascii="Arial" w:hAnsi="Arial" w:cs="Arial"/>
          <w:sz w:val="26"/>
          <w:szCs w:val="26"/>
        </w:rPr>
        <w:t>з</w:t>
      </w:r>
      <w:proofErr w:type="spellEnd"/>
      <w:r w:rsidRPr="00B92185">
        <w:rPr>
          <w:rFonts w:ascii="Arial" w:hAnsi="Arial" w:cs="Arial"/>
          <w:sz w:val="26"/>
          <w:szCs w:val="26"/>
        </w:rPr>
        <w:t xml:space="preserve">)  при вынужденной остановке автобуса, вызванной  технической неисправностью, остановить автобус так, чтобы не создавать помех для движения другим транспортным средствам, включить аварийную сигнализацию и выставить позади автобуса знак  аварийной остановки на расстоянии  не менее </w:t>
      </w:r>
      <w:smartTag w:uri="urn:schemas-microsoft-com:office:smarttags" w:element="metricconverter">
        <w:smartTagPr>
          <w:attr w:name="ProductID" w:val="15 метров"/>
        </w:smartTagPr>
        <w:r w:rsidRPr="00B92185">
          <w:rPr>
            <w:rFonts w:ascii="Arial" w:hAnsi="Arial" w:cs="Arial"/>
            <w:sz w:val="26"/>
            <w:szCs w:val="26"/>
          </w:rPr>
          <w:t>15 метров</w:t>
        </w:r>
      </w:smartTag>
      <w:r w:rsidRPr="00B92185">
        <w:rPr>
          <w:rFonts w:ascii="Arial" w:hAnsi="Arial" w:cs="Arial"/>
          <w:sz w:val="26"/>
          <w:szCs w:val="26"/>
        </w:rPr>
        <w:t xml:space="preserve"> от  автобуса – в населенном пункте и  не менее </w:t>
      </w:r>
      <w:smartTag w:uri="urn:schemas-microsoft-com:office:smarttags" w:element="metricconverter">
        <w:smartTagPr>
          <w:attr w:name="ProductID" w:val="30 метров"/>
        </w:smartTagPr>
        <w:r w:rsidRPr="00B92185">
          <w:rPr>
            <w:rFonts w:ascii="Arial" w:hAnsi="Arial" w:cs="Arial"/>
            <w:sz w:val="26"/>
            <w:szCs w:val="26"/>
          </w:rPr>
          <w:t>30 метров</w:t>
        </w:r>
      </w:smartTag>
      <w:r w:rsidRPr="00B92185">
        <w:rPr>
          <w:rFonts w:ascii="Arial" w:hAnsi="Arial" w:cs="Arial"/>
          <w:sz w:val="26"/>
          <w:szCs w:val="26"/>
        </w:rPr>
        <w:t xml:space="preserve">  - вне населенного пункт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и)  в случае  получения ребенком в  пути следования травмы, наступления внезапного заболевания, кровотечения, обморока и прочего ухудшения здоровья немедленно принять меры по его доставке в ближайший медицинский пункт для оказания  квалифицированной медицинской помощи.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6.3. Водителю  автобуса запрещается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 осуществлять перевозку детей при невыполнении условий перевозки, предусмотренных настоящим Положением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  при нахождении транспортного средства на месте посадки и высадки детей отлучаться от него, а при нахождении детей в салоне  автобуса – выходить из кабины, а также  осуществлять движение  задним ходом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  отклоняться  от заранее согласованного маршрута движения  автобуса; производить остановки в местах, не предусмотренных графиком движения; превышать  установленный скоростной режим; не соблюдать режим  труда и отдых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г)  во время движения отвлекаться от управления транспортным средством (разговаривать, принимать пищу, курить, включать в кабине громкую музыку)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proofErr w:type="spellStart"/>
      <w:r w:rsidRPr="00B92185">
        <w:rPr>
          <w:rFonts w:ascii="Arial" w:hAnsi="Arial" w:cs="Arial"/>
          <w:sz w:val="26"/>
          <w:szCs w:val="26"/>
        </w:rPr>
        <w:t>д</w:t>
      </w:r>
      <w:proofErr w:type="spellEnd"/>
      <w:r w:rsidRPr="00B92185">
        <w:rPr>
          <w:rFonts w:ascii="Arial" w:hAnsi="Arial" w:cs="Arial"/>
          <w:sz w:val="26"/>
          <w:szCs w:val="26"/>
        </w:rPr>
        <w:t>)  провозить в транспортном средстве любой груз, багаж или  инвентарь, кроме ручной клади и личных  вещей детей, а также  запрещенные к провозу предметы, вещества и  материалы.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AE4584" w:rsidP="00AE4584">
      <w:pPr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2E74C7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  <w:r w:rsidRPr="00B92185">
        <w:rPr>
          <w:rFonts w:ascii="Arial" w:hAnsi="Arial" w:cs="Arial"/>
          <w:b/>
          <w:bCs/>
          <w:sz w:val="26"/>
          <w:szCs w:val="26"/>
        </w:rPr>
        <w:t>8</w:t>
      </w:r>
      <w:r w:rsidR="00AE4584" w:rsidRPr="00B92185">
        <w:rPr>
          <w:rFonts w:ascii="Arial" w:hAnsi="Arial" w:cs="Arial"/>
          <w:b/>
          <w:bCs/>
          <w:sz w:val="26"/>
          <w:szCs w:val="26"/>
        </w:rPr>
        <w:t xml:space="preserve">. Права и обязанности руководителя образовательной организации, осуществляющей подвоз </w:t>
      </w:r>
      <w:proofErr w:type="gramStart"/>
      <w:r w:rsidR="00AE4584" w:rsidRPr="00B92185">
        <w:rPr>
          <w:rFonts w:ascii="Arial" w:hAnsi="Arial" w:cs="Arial"/>
          <w:b/>
          <w:bCs/>
          <w:sz w:val="26"/>
          <w:szCs w:val="26"/>
        </w:rPr>
        <w:t>обучающихся</w:t>
      </w:r>
      <w:proofErr w:type="gramEnd"/>
    </w:p>
    <w:p w:rsidR="00AE4584" w:rsidRPr="00B92185" w:rsidRDefault="00AE4584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8</w:t>
      </w:r>
      <w:r w:rsidR="00AE4584" w:rsidRPr="00B92185">
        <w:rPr>
          <w:rFonts w:ascii="Arial" w:hAnsi="Arial" w:cs="Arial"/>
          <w:sz w:val="26"/>
          <w:szCs w:val="26"/>
        </w:rPr>
        <w:t xml:space="preserve">.1. Руководитель образовательной организации при организации подвоза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  вправе: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</w:t>
      </w:r>
      <w:r w:rsidR="00AE4584" w:rsidRPr="00B92185">
        <w:rPr>
          <w:rFonts w:ascii="Arial" w:hAnsi="Arial" w:cs="Arial"/>
          <w:sz w:val="26"/>
          <w:szCs w:val="26"/>
        </w:rPr>
        <w:t xml:space="preserve"> участвовать в работе  районной комиссию по безопасности дорожного движения;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AE4584" w:rsidRPr="00B92185">
        <w:rPr>
          <w:rFonts w:ascii="Arial" w:hAnsi="Arial" w:cs="Arial"/>
          <w:sz w:val="26"/>
          <w:szCs w:val="26"/>
        </w:rPr>
        <w:t xml:space="preserve"> вносить предложения о необходимости открытия новых маршрутов школьных перевозок.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8</w:t>
      </w:r>
      <w:r w:rsidR="00AE4584" w:rsidRPr="00B92185">
        <w:rPr>
          <w:rFonts w:ascii="Arial" w:hAnsi="Arial" w:cs="Arial"/>
          <w:sz w:val="26"/>
          <w:szCs w:val="26"/>
        </w:rPr>
        <w:t xml:space="preserve">.2. Руководитель образовательной организации при организации подвоза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 обязан: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а) согласовывать с родителями (законными представителями) обучающихся  условия организации подвоза обучающихся  и их сопровождения, в том числе от места жительства до места остановки школьного автобуса и от места остановки школьного автобуса до места жительства при подвозе обучающихся  после окончания занятий (организованных мероприятий);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б) утверждать список обучающихся  при организации их подвоза с указанием их анкетных данных, места жительства и наименований автобусных остановок;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в) обеспечивать подбор сопровождающих из числа работников образовательной организации.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г)  проводить инструктаж с сопровождающими лицами по вопросам  перевозки детей и оказания первой медицинской помощи с отметкой в журналах регистрации инструктажей по мерам безопасности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proofErr w:type="spellStart"/>
      <w:r w:rsidRPr="00B92185">
        <w:rPr>
          <w:rFonts w:ascii="Arial" w:hAnsi="Arial" w:cs="Arial"/>
          <w:sz w:val="26"/>
          <w:szCs w:val="26"/>
        </w:rPr>
        <w:t>д</w:t>
      </w:r>
      <w:proofErr w:type="spellEnd"/>
      <w:r w:rsidRPr="00B92185">
        <w:rPr>
          <w:rFonts w:ascii="Arial" w:hAnsi="Arial" w:cs="Arial"/>
          <w:sz w:val="26"/>
          <w:szCs w:val="26"/>
        </w:rPr>
        <w:t>) обеспечить сопровождающих лиц списком детей, охваченных подвозом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е) организовать в образовательной организации проведение с детьми регулярных занятий по специальной программе, включающей следующие вопросы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о правилах безопасного поведения в местах сбора и во время  ожидания автобус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о порядке посадки и высадки из автобус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о правилах поведения во время  движения и остановок  автобус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о поведении  при возникновении опасных или  чрезвычайных ситуаций во время перевозок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- о способах оказания  первой помощи пострадавшим (при проведении занятий с  детьми старшего возраста).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sz w:val="26"/>
          <w:szCs w:val="26"/>
        </w:rPr>
      </w:pPr>
    </w:p>
    <w:p w:rsidR="00F0471B" w:rsidRPr="00B92185" w:rsidRDefault="00F0471B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F0471B" w:rsidRPr="00B92185" w:rsidRDefault="00F0471B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F0471B" w:rsidRPr="00B92185" w:rsidRDefault="00F0471B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AE4584" w:rsidRPr="00B92185" w:rsidRDefault="002E74C7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  <w:r w:rsidRPr="00B92185">
        <w:rPr>
          <w:rFonts w:ascii="Arial" w:hAnsi="Arial" w:cs="Arial"/>
          <w:b/>
          <w:bCs/>
          <w:sz w:val="26"/>
          <w:szCs w:val="26"/>
        </w:rPr>
        <w:t>9</w:t>
      </w:r>
      <w:r w:rsidR="00AE4584" w:rsidRPr="00B92185">
        <w:rPr>
          <w:rFonts w:ascii="Arial" w:hAnsi="Arial" w:cs="Arial"/>
          <w:b/>
          <w:bCs/>
          <w:sz w:val="26"/>
          <w:szCs w:val="26"/>
        </w:rPr>
        <w:t xml:space="preserve">. Права и обязанности </w:t>
      </w:r>
      <w:proofErr w:type="gramStart"/>
      <w:r w:rsidR="00AE4584" w:rsidRPr="00B92185">
        <w:rPr>
          <w:rFonts w:ascii="Arial" w:hAnsi="Arial" w:cs="Arial"/>
          <w:b/>
          <w:bCs/>
          <w:sz w:val="26"/>
          <w:szCs w:val="26"/>
        </w:rPr>
        <w:t>обучающихся</w:t>
      </w:r>
      <w:proofErr w:type="gramEnd"/>
    </w:p>
    <w:p w:rsidR="00AE4584" w:rsidRPr="00B92185" w:rsidRDefault="00AE4584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>9</w:t>
      </w:r>
      <w:r w:rsidR="00AE4584" w:rsidRPr="00B92185">
        <w:rPr>
          <w:rFonts w:ascii="Arial" w:hAnsi="Arial" w:cs="Arial"/>
          <w:sz w:val="26"/>
          <w:szCs w:val="26"/>
        </w:rPr>
        <w:t xml:space="preserve">.1. Пассажирами автобуса, осуществляющего подвоз обучающихся, являются обучающиеся образовательных организаций и лица, их сопровождающие. 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9</w:t>
      </w:r>
      <w:r w:rsidR="00AE4584" w:rsidRPr="00B92185">
        <w:rPr>
          <w:rFonts w:ascii="Arial" w:hAnsi="Arial" w:cs="Arial"/>
          <w:sz w:val="26"/>
          <w:szCs w:val="26"/>
        </w:rPr>
        <w:t xml:space="preserve">.2. Пассажиры обязаны: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</w:t>
      </w:r>
      <w:r w:rsidR="00AE4584" w:rsidRPr="00B92185">
        <w:rPr>
          <w:rFonts w:ascii="Arial" w:hAnsi="Arial" w:cs="Arial"/>
          <w:sz w:val="26"/>
          <w:szCs w:val="26"/>
        </w:rPr>
        <w:t xml:space="preserve"> соблюдать в салоне автобуса чистоту и порядок;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AE4584" w:rsidRPr="00B92185">
        <w:rPr>
          <w:rFonts w:ascii="Arial" w:hAnsi="Arial" w:cs="Arial"/>
          <w:sz w:val="26"/>
          <w:szCs w:val="26"/>
        </w:rPr>
        <w:t xml:space="preserve"> посадку и высадку производить со стороны тротуара или обочины и только после полной остановки транспортного средства;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в)</w:t>
      </w:r>
      <w:r w:rsidR="00AE4584" w:rsidRPr="00B92185">
        <w:rPr>
          <w:rFonts w:ascii="Arial" w:hAnsi="Arial" w:cs="Arial"/>
          <w:sz w:val="26"/>
          <w:szCs w:val="26"/>
        </w:rPr>
        <w:t xml:space="preserve"> быть пристегнутыми ремнями безопасности.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9</w:t>
      </w:r>
      <w:r w:rsidR="00AE4584" w:rsidRPr="00B92185">
        <w:rPr>
          <w:rFonts w:ascii="Arial" w:hAnsi="Arial" w:cs="Arial"/>
          <w:sz w:val="26"/>
          <w:szCs w:val="26"/>
        </w:rPr>
        <w:t xml:space="preserve">.3. Пассажиру запрещается: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</w:t>
      </w:r>
      <w:r w:rsidR="00AE4584" w:rsidRPr="00B92185">
        <w:rPr>
          <w:rFonts w:ascii="Arial" w:hAnsi="Arial" w:cs="Arial"/>
          <w:sz w:val="26"/>
          <w:szCs w:val="26"/>
        </w:rPr>
        <w:t xml:space="preserve"> отвлекать водителя во время движения;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AE4584" w:rsidRPr="00B92185">
        <w:rPr>
          <w:rFonts w:ascii="Arial" w:hAnsi="Arial" w:cs="Arial"/>
          <w:sz w:val="26"/>
          <w:szCs w:val="26"/>
        </w:rPr>
        <w:t xml:space="preserve"> при движении автобуса покидать свое посадочное место без разрешения сопровождающего;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</w:t>
      </w:r>
      <w:r w:rsidR="00AE4584" w:rsidRPr="00B92185">
        <w:rPr>
          <w:rFonts w:ascii="Arial" w:hAnsi="Arial" w:cs="Arial"/>
          <w:sz w:val="26"/>
          <w:szCs w:val="26"/>
        </w:rPr>
        <w:t xml:space="preserve"> открывать двери транспортного средства во время движения; </w:t>
      </w:r>
    </w:p>
    <w:p w:rsidR="00AE4584" w:rsidRPr="00B92185" w:rsidRDefault="00F0471B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г)</w:t>
      </w:r>
      <w:r w:rsidR="00AE4584" w:rsidRPr="00B92185">
        <w:rPr>
          <w:rFonts w:ascii="Arial" w:hAnsi="Arial" w:cs="Arial"/>
          <w:sz w:val="26"/>
          <w:szCs w:val="26"/>
        </w:rPr>
        <w:t xml:space="preserve"> высовываться из окна. </w:t>
      </w:r>
    </w:p>
    <w:p w:rsidR="00AE4584" w:rsidRPr="00B92185" w:rsidRDefault="00AE4584" w:rsidP="00AE4584">
      <w:pPr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AE4584" w:rsidP="00AE4584">
      <w:pPr>
        <w:jc w:val="both"/>
        <w:rPr>
          <w:rFonts w:ascii="Arial" w:hAnsi="Arial" w:cs="Arial"/>
          <w:sz w:val="26"/>
          <w:szCs w:val="26"/>
        </w:rPr>
      </w:pPr>
    </w:p>
    <w:p w:rsidR="00AE4584" w:rsidRPr="00B92185" w:rsidRDefault="002E74C7" w:rsidP="00AE4584">
      <w:pPr>
        <w:jc w:val="center"/>
        <w:rPr>
          <w:rFonts w:ascii="Arial" w:hAnsi="Arial" w:cs="Arial"/>
          <w:b/>
          <w:bCs/>
          <w:sz w:val="26"/>
          <w:szCs w:val="26"/>
        </w:rPr>
      </w:pPr>
      <w:r w:rsidRPr="00B92185">
        <w:rPr>
          <w:rFonts w:ascii="Arial" w:hAnsi="Arial" w:cs="Arial"/>
          <w:b/>
          <w:bCs/>
          <w:sz w:val="26"/>
          <w:szCs w:val="26"/>
        </w:rPr>
        <w:t xml:space="preserve">     10</w:t>
      </w:r>
      <w:r w:rsidR="00AE4584" w:rsidRPr="00B92185">
        <w:rPr>
          <w:rFonts w:ascii="Arial" w:hAnsi="Arial" w:cs="Arial"/>
          <w:b/>
          <w:bCs/>
          <w:sz w:val="26"/>
          <w:szCs w:val="26"/>
        </w:rPr>
        <w:t xml:space="preserve">. Права и обязанности сопровождающего </w:t>
      </w:r>
    </w:p>
    <w:p w:rsidR="00AE4584" w:rsidRPr="00B92185" w:rsidRDefault="00AE4584" w:rsidP="00AE4584">
      <w:pPr>
        <w:jc w:val="center"/>
        <w:rPr>
          <w:rFonts w:ascii="Arial" w:hAnsi="Arial" w:cs="Arial"/>
          <w:b/>
          <w:bCs/>
          <w:sz w:val="26"/>
          <w:szCs w:val="26"/>
        </w:rPr>
      </w:pPr>
      <w:r w:rsidRPr="00B92185">
        <w:rPr>
          <w:rFonts w:ascii="Arial" w:hAnsi="Arial" w:cs="Arial"/>
          <w:b/>
          <w:bCs/>
          <w:sz w:val="26"/>
          <w:szCs w:val="26"/>
        </w:rPr>
        <w:t xml:space="preserve">при осуществлении подвоза </w:t>
      </w:r>
      <w:proofErr w:type="gramStart"/>
      <w:r w:rsidRPr="00B92185">
        <w:rPr>
          <w:rFonts w:ascii="Arial" w:hAnsi="Arial" w:cs="Arial"/>
          <w:b/>
          <w:bCs/>
          <w:sz w:val="26"/>
          <w:szCs w:val="26"/>
        </w:rPr>
        <w:t>обучающихся</w:t>
      </w:r>
      <w:proofErr w:type="gramEnd"/>
    </w:p>
    <w:p w:rsidR="00AE4584" w:rsidRPr="00B92185" w:rsidRDefault="00AE4584" w:rsidP="00AE4584">
      <w:pPr>
        <w:jc w:val="both"/>
        <w:rPr>
          <w:rFonts w:ascii="Arial" w:hAnsi="Arial" w:cs="Arial"/>
          <w:bCs/>
          <w:sz w:val="26"/>
          <w:szCs w:val="26"/>
        </w:rPr>
      </w:pP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10</w:t>
      </w:r>
      <w:r w:rsidR="00AE4584" w:rsidRPr="00B92185">
        <w:rPr>
          <w:rFonts w:ascii="Arial" w:hAnsi="Arial" w:cs="Arial"/>
          <w:bCs/>
          <w:sz w:val="26"/>
          <w:szCs w:val="26"/>
        </w:rPr>
        <w:t>.1. Руководитель образовательной организации при организации подвоза обучающихся обеспечивает назначение в каждый автобус, осуществляющий подвоз обучающихся, сопровождающих, которые сопровождают детей до места назначения.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10</w:t>
      </w:r>
      <w:r w:rsidR="00AE4584" w:rsidRPr="00B92185">
        <w:rPr>
          <w:rFonts w:ascii="Arial" w:hAnsi="Arial" w:cs="Arial"/>
          <w:bCs/>
          <w:sz w:val="26"/>
          <w:szCs w:val="26"/>
        </w:rPr>
        <w:t>.2. Количество сопровождающих на один автобус назначается из расчёта их нахождения у каждой двери автобуса, при этом один из сопровождающих является ответственным за осуществление подвоза по соответствующему автобусу и осуществляет координацию действий водителя и других сопровождающих в указанном автобусе.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10</w:t>
      </w:r>
      <w:r w:rsidR="00AE4584" w:rsidRPr="00B92185">
        <w:rPr>
          <w:rFonts w:ascii="Arial" w:hAnsi="Arial" w:cs="Arial"/>
          <w:bCs/>
          <w:sz w:val="26"/>
          <w:szCs w:val="26"/>
        </w:rPr>
        <w:t xml:space="preserve">.3. При осуществлении подвоза </w:t>
      </w:r>
      <w:proofErr w:type="gramStart"/>
      <w:r w:rsidR="00AE4584" w:rsidRPr="00B92185">
        <w:rPr>
          <w:rFonts w:ascii="Arial" w:hAnsi="Arial" w:cs="Arial"/>
          <w:bCs/>
          <w:sz w:val="26"/>
          <w:szCs w:val="26"/>
        </w:rPr>
        <w:t>обучающихся</w:t>
      </w:r>
      <w:proofErr w:type="gramEnd"/>
      <w:r w:rsidR="00AE4584" w:rsidRPr="00B92185">
        <w:rPr>
          <w:rFonts w:ascii="Arial" w:hAnsi="Arial" w:cs="Arial"/>
          <w:bCs/>
          <w:sz w:val="26"/>
          <w:szCs w:val="26"/>
        </w:rPr>
        <w:t xml:space="preserve"> сопровождающие лица обязаны: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 пройти инструктаж один раз в полугодие перед началом  перевозок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 xml:space="preserve">б) знать о спасательных мерах при авариях, а также где находятся  огнетушители, предметы первой медицинской </w:t>
      </w:r>
      <w:proofErr w:type="gramStart"/>
      <w:r w:rsidRPr="00B92185">
        <w:rPr>
          <w:rFonts w:ascii="Arial" w:hAnsi="Arial" w:cs="Arial"/>
          <w:bCs/>
          <w:sz w:val="26"/>
          <w:szCs w:val="26"/>
        </w:rPr>
        <w:t>помощи</w:t>
      </w:r>
      <w:proofErr w:type="gramEnd"/>
      <w:r w:rsidRPr="00B92185">
        <w:rPr>
          <w:rFonts w:ascii="Arial" w:hAnsi="Arial" w:cs="Arial"/>
          <w:bCs/>
          <w:sz w:val="26"/>
          <w:szCs w:val="26"/>
        </w:rPr>
        <w:t xml:space="preserve"> и уметь ими пользоватьс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в) провести инструктаж детей с обязательным включением в него следующих вопросов:</w:t>
      </w:r>
    </w:p>
    <w:p w:rsidR="00AE4584" w:rsidRPr="00B92185" w:rsidRDefault="00AE4584" w:rsidP="00571972">
      <w:pPr>
        <w:ind w:firstLine="284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 xml:space="preserve">     - о порядке посадки в  транспортное средство и высадки из него;</w:t>
      </w:r>
    </w:p>
    <w:p w:rsidR="00AE4584" w:rsidRPr="00B92185" w:rsidRDefault="00AE4584" w:rsidP="00571972">
      <w:pPr>
        <w:ind w:firstLine="284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 xml:space="preserve">     - о правилах поведения во время движения и остановок (стоянок)        транспортного средства;</w:t>
      </w:r>
    </w:p>
    <w:p w:rsidR="00AE4584" w:rsidRPr="00B92185" w:rsidRDefault="00AE4584" w:rsidP="00571972">
      <w:pPr>
        <w:ind w:firstLine="284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 xml:space="preserve">     - о правилах поведения в случаях ухудшения самочувствия, при         возникновении опасных и чрезвычайных ситуаций во время поездки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г) иметь при  себе список детей-пассажиров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proofErr w:type="spellStart"/>
      <w:r w:rsidRPr="00B92185">
        <w:rPr>
          <w:rFonts w:ascii="Arial" w:hAnsi="Arial" w:cs="Arial"/>
          <w:bCs/>
          <w:sz w:val="26"/>
          <w:szCs w:val="26"/>
        </w:rPr>
        <w:t>д</w:t>
      </w:r>
      <w:proofErr w:type="spellEnd"/>
      <w:r w:rsidRPr="00B92185">
        <w:rPr>
          <w:rFonts w:ascii="Arial" w:hAnsi="Arial" w:cs="Arial"/>
          <w:bCs/>
          <w:sz w:val="26"/>
          <w:szCs w:val="26"/>
        </w:rPr>
        <w:t>) по окончании занятий (организованных мероприятий) в образовательной организации обеспечить посадку в автобус всех лиц, включенных в список обучающихся, подлежащих подвозу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е) обеспечить  надлежащий порядок среди  детей во время посадки в транспортное средство и высадки из него, при движении  транспортного средства, во время остановок и  стоянок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lastRenderedPageBreak/>
        <w:t>ж) обеспечить беспрепятственный подъезд транспортных средств на  место посадки. В момент  подачи транспорта на месте посадки не должны находиться дети, провожающие и другие  лиц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proofErr w:type="spellStart"/>
      <w:r w:rsidRPr="00B92185">
        <w:rPr>
          <w:rFonts w:ascii="Arial" w:hAnsi="Arial" w:cs="Arial"/>
          <w:bCs/>
          <w:sz w:val="26"/>
          <w:szCs w:val="26"/>
        </w:rPr>
        <w:t>з</w:t>
      </w:r>
      <w:proofErr w:type="spellEnd"/>
      <w:r w:rsidRPr="00B92185">
        <w:rPr>
          <w:rFonts w:ascii="Arial" w:hAnsi="Arial" w:cs="Arial"/>
          <w:bCs/>
          <w:sz w:val="26"/>
          <w:szCs w:val="26"/>
        </w:rPr>
        <w:t>) осуществлять посадку детей  только после полной остановки транспортного средства через переднюю дверь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и) подводить  детей  к месту посадки в организованном порядке и рассаживать их при входе в автобус в порядке очереди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к) использовать специальные детские удерживающие устройства, соответствующие весу и росту ребенка, или  иные средства, позволяющие пристегнуть ребенка с помощью ремней безопасности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 xml:space="preserve">л) </w:t>
      </w:r>
      <w:proofErr w:type="gramStart"/>
      <w:r w:rsidRPr="00B92185">
        <w:rPr>
          <w:rFonts w:ascii="Arial" w:hAnsi="Arial" w:cs="Arial"/>
          <w:bCs/>
          <w:sz w:val="26"/>
          <w:szCs w:val="26"/>
        </w:rPr>
        <w:t>разместить</w:t>
      </w:r>
      <w:proofErr w:type="gramEnd"/>
      <w:r w:rsidRPr="00B92185">
        <w:rPr>
          <w:rFonts w:ascii="Arial" w:hAnsi="Arial" w:cs="Arial"/>
          <w:bCs/>
          <w:sz w:val="26"/>
          <w:szCs w:val="26"/>
        </w:rPr>
        <w:t xml:space="preserve">  ручную кладь так, чтобы не создавать угрозу для безопасности детей и не ограничивать обзор водителя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м) убедиться  перед началом движения, что количество детей не превышает числа посадочных мест, окна закрыты и  подать  команду на закрытие  дверей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proofErr w:type="spellStart"/>
      <w:r w:rsidRPr="00B92185">
        <w:rPr>
          <w:rFonts w:ascii="Arial" w:hAnsi="Arial" w:cs="Arial"/>
          <w:bCs/>
          <w:sz w:val="26"/>
          <w:szCs w:val="26"/>
        </w:rPr>
        <w:t>н</w:t>
      </w:r>
      <w:proofErr w:type="spellEnd"/>
      <w:r w:rsidRPr="00B92185">
        <w:rPr>
          <w:rFonts w:ascii="Arial" w:hAnsi="Arial" w:cs="Arial"/>
          <w:bCs/>
          <w:sz w:val="26"/>
          <w:szCs w:val="26"/>
        </w:rPr>
        <w:t>) находиться  у каждой двери транспортного средства во время движения. При использовании автобусов, конструкцией которых предусмотрена одна посадочная  площадка, один сопровождающий находится на ней,  другие – около запасных (аварийных) выходов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о) следить за тем, чтобы окна в салоне автобуса при движении  оставались закрытыми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>п) не допускать, чтобы во время движения транспортного средства дети вставали с мест, ходили по салону, открывали окна, высовывались в открытые форточки и выбрасывали в них различные предметы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proofErr w:type="spellStart"/>
      <w:r w:rsidRPr="00B92185">
        <w:rPr>
          <w:rFonts w:ascii="Arial" w:hAnsi="Arial" w:cs="Arial"/>
          <w:bCs/>
          <w:sz w:val="26"/>
          <w:szCs w:val="26"/>
        </w:rPr>
        <w:t>р</w:t>
      </w:r>
      <w:proofErr w:type="spellEnd"/>
      <w:r w:rsidRPr="00B92185">
        <w:rPr>
          <w:rFonts w:ascii="Arial" w:hAnsi="Arial" w:cs="Arial"/>
          <w:bCs/>
          <w:sz w:val="26"/>
          <w:szCs w:val="26"/>
        </w:rPr>
        <w:t>) осуществлять высадку детей после полной остановки автобуса через переднюю дверь. Один сопровождающий выходит первым и находится возле двери, второй сопровождающий обеспечивает в салоне организованный выход детей и вынос багажа;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  <w:proofErr w:type="gramStart"/>
      <w:r w:rsidRPr="00B92185">
        <w:rPr>
          <w:rFonts w:ascii="Arial" w:hAnsi="Arial" w:cs="Arial"/>
          <w:bCs/>
          <w:sz w:val="26"/>
          <w:szCs w:val="26"/>
        </w:rPr>
        <w:t>с) по прибытии автобуса на остановку передать обучающихся родителям (законным представителям) либо при наличии заявления родителей (законных представителей) разрешить  обучающимся  самостоятельно  следовать от остановки автобуса до места жительства.</w:t>
      </w:r>
      <w:proofErr w:type="gramEnd"/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</w:p>
    <w:p w:rsidR="00E777A7" w:rsidRPr="00B92185" w:rsidRDefault="00E777A7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AE4584" w:rsidRPr="00B92185" w:rsidRDefault="002E74C7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  <w:r w:rsidRPr="00B92185">
        <w:rPr>
          <w:rFonts w:ascii="Arial" w:hAnsi="Arial" w:cs="Arial"/>
          <w:b/>
          <w:bCs/>
          <w:sz w:val="26"/>
          <w:szCs w:val="26"/>
        </w:rPr>
        <w:t>11</w:t>
      </w:r>
      <w:r w:rsidR="00AE4584" w:rsidRPr="00B92185">
        <w:rPr>
          <w:rFonts w:ascii="Arial" w:hAnsi="Arial" w:cs="Arial"/>
          <w:b/>
          <w:bCs/>
          <w:sz w:val="26"/>
          <w:szCs w:val="26"/>
        </w:rPr>
        <w:t>. Органы, осуществляющие контроль</w:t>
      </w:r>
    </w:p>
    <w:p w:rsidR="00AE4584" w:rsidRPr="00B92185" w:rsidRDefault="00AE4584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  <w:r w:rsidRPr="00B92185">
        <w:rPr>
          <w:rFonts w:ascii="Arial" w:hAnsi="Arial" w:cs="Arial"/>
          <w:b/>
          <w:bCs/>
          <w:sz w:val="26"/>
          <w:szCs w:val="26"/>
        </w:rPr>
        <w:t>за исполнением  настоящего положения</w:t>
      </w:r>
    </w:p>
    <w:p w:rsidR="00AE4584" w:rsidRPr="00B92185" w:rsidRDefault="00AE4584" w:rsidP="00AE4584">
      <w:pPr>
        <w:ind w:firstLine="540"/>
        <w:jc w:val="center"/>
        <w:rPr>
          <w:rFonts w:ascii="Arial" w:hAnsi="Arial" w:cs="Arial"/>
          <w:b/>
          <w:bCs/>
          <w:sz w:val="26"/>
          <w:szCs w:val="26"/>
        </w:rPr>
      </w:pP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11</w:t>
      </w:r>
      <w:r w:rsidR="00AE4584" w:rsidRPr="00B92185">
        <w:rPr>
          <w:rFonts w:ascii="Arial" w:hAnsi="Arial" w:cs="Arial"/>
          <w:sz w:val="26"/>
          <w:szCs w:val="26"/>
        </w:rPr>
        <w:t xml:space="preserve">.1. Органами, осуществляющими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контроль за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 соблюдением требований настоящего Положения, являются: </w:t>
      </w:r>
    </w:p>
    <w:p w:rsidR="00AE4584" w:rsidRPr="00B92185" w:rsidRDefault="00571972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а)</w:t>
      </w:r>
      <w:r w:rsidR="00AE4584" w:rsidRPr="00B92185">
        <w:rPr>
          <w:rFonts w:ascii="Arial" w:hAnsi="Arial" w:cs="Arial"/>
          <w:sz w:val="26"/>
          <w:szCs w:val="26"/>
        </w:rPr>
        <w:t xml:space="preserve"> администрация Уватского муниципального района; </w:t>
      </w:r>
    </w:p>
    <w:p w:rsidR="00AE4584" w:rsidRPr="00B92185" w:rsidRDefault="00571972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б)</w:t>
      </w:r>
      <w:r w:rsidR="00E777A7" w:rsidRPr="00B92185">
        <w:rPr>
          <w:rFonts w:ascii="Arial" w:hAnsi="Arial" w:cs="Arial"/>
          <w:sz w:val="26"/>
          <w:szCs w:val="26"/>
        </w:rPr>
        <w:t xml:space="preserve"> управление по социальным вопросам</w:t>
      </w:r>
      <w:r w:rsidR="00AE4584" w:rsidRPr="00B92185">
        <w:rPr>
          <w:rFonts w:ascii="Arial" w:hAnsi="Arial" w:cs="Arial"/>
          <w:sz w:val="26"/>
          <w:szCs w:val="26"/>
        </w:rPr>
        <w:t xml:space="preserve"> администрации Уватского муниципального  района; </w:t>
      </w:r>
    </w:p>
    <w:p w:rsidR="00AE4584" w:rsidRPr="00B92185" w:rsidRDefault="00571972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в)</w:t>
      </w:r>
      <w:r w:rsidR="00AE4584" w:rsidRPr="00B92185">
        <w:rPr>
          <w:rFonts w:ascii="Arial" w:hAnsi="Arial" w:cs="Arial"/>
          <w:sz w:val="26"/>
          <w:szCs w:val="26"/>
        </w:rPr>
        <w:t xml:space="preserve">  территориальный отдел государственной </w:t>
      </w:r>
      <w:proofErr w:type="gramStart"/>
      <w:r w:rsidR="00AE4584" w:rsidRPr="00B92185">
        <w:rPr>
          <w:rFonts w:ascii="Arial" w:hAnsi="Arial" w:cs="Arial"/>
          <w:sz w:val="26"/>
          <w:szCs w:val="26"/>
        </w:rPr>
        <w:t>безопасности дорожного движения Министерства внутренних дел Российской Федерации</w:t>
      </w:r>
      <w:proofErr w:type="gramEnd"/>
      <w:r w:rsidR="00AE4584" w:rsidRPr="00B92185">
        <w:rPr>
          <w:rFonts w:ascii="Arial" w:hAnsi="Arial" w:cs="Arial"/>
          <w:sz w:val="26"/>
          <w:szCs w:val="26"/>
        </w:rPr>
        <w:t xml:space="preserve">. </w:t>
      </w:r>
    </w:p>
    <w:p w:rsidR="00AE4584" w:rsidRPr="00B92185" w:rsidRDefault="002E74C7" w:rsidP="00AE4584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11</w:t>
      </w:r>
      <w:r w:rsidR="00AE4584" w:rsidRPr="00B92185">
        <w:rPr>
          <w:rFonts w:ascii="Arial" w:hAnsi="Arial" w:cs="Arial"/>
          <w:sz w:val="26"/>
          <w:szCs w:val="26"/>
        </w:rPr>
        <w:t xml:space="preserve">.2. Указанные органы в рамках предоставленных им полномочий осуществляют возложенные на них контрольные функции и при необходимости применяют предусмотренные действующим </w:t>
      </w:r>
      <w:r w:rsidR="00AE4584" w:rsidRPr="00B92185">
        <w:rPr>
          <w:rFonts w:ascii="Arial" w:hAnsi="Arial" w:cs="Arial"/>
          <w:sz w:val="26"/>
          <w:szCs w:val="26"/>
        </w:rPr>
        <w:lastRenderedPageBreak/>
        <w:t xml:space="preserve">законодательством меры ответственности к участникам процесса подвоза обучающихся. </w:t>
      </w:r>
    </w:p>
    <w:p w:rsidR="00AE4584" w:rsidRPr="00B92185" w:rsidRDefault="00AE4584" w:rsidP="00AE4584">
      <w:pPr>
        <w:ind w:firstLine="709"/>
        <w:jc w:val="both"/>
        <w:rPr>
          <w:rFonts w:ascii="Arial" w:hAnsi="Arial" w:cs="Arial"/>
          <w:bCs/>
          <w:sz w:val="26"/>
          <w:szCs w:val="26"/>
        </w:rPr>
      </w:pPr>
    </w:p>
    <w:p w:rsidR="00AE4584" w:rsidRPr="00B92185" w:rsidRDefault="00AE4584" w:rsidP="00AE4584">
      <w:pPr>
        <w:rPr>
          <w:rFonts w:ascii="Arial" w:hAnsi="Arial" w:cs="Arial"/>
          <w:bCs/>
          <w:sz w:val="26"/>
          <w:szCs w:val="26"/>
        </w:rPr>
      </w:pPr>
      <w:r w:rsidRPr="00B92185">
        <w:rPr>
          <w:rFonts w:ascii="Arial" w:hAnsi="Arial" w:cs="Arial"/>
          <w:bCs/>
          <w:sz w:val="26"/>
          <w:szCs w:val="26"/>
        </w:rPr>
        <w:t xml:space="preserve">   </w:t>
      </w:r>
    </w:p>
    <w:p w:rsidR="00AE4584" w:rsidRPr="00B92185" w:rsidRDefault="00AE4584" w:rsidP="00AE4584">
      <w:pPr>
        <w:rPr>
          <w:rFonts w:ascii="Arial" w:hAnsi="Arial" w:cs="Arial"/>
          <w:bCs/>
          <w:sz w:val="26"/>
          <w:szCs w:val="26"/>
        </w:rPr>
      </w:pPr>
    </w:p>
    <w:p w:rsidR="00AE4584" w:rsidRPr="00B92185" w:rsidRDefault="00AE4584" w:rsidP="00AE4584">
      <w:pPr>
        <w:pStyle w:val="a3"/>
        <w:spacing w:after="0"/>
        <w:rPr>
          <w:rFonts w:ascii="Arial" w:hAnsi="Arial" w:cs="Arial"/>
          <w:sz w:val="26"/>
          <w:szCs w:val="26"/>
        </w:rPr>
      </w:pPr>
    </w:p>
    <w:p w:rsidR="00F832C3" w:rsidRPr="00B92185" w:rsidRDefault="00AE4584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 </w:t>
      </w: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571972" w:rsidRPr="00B92185" w:rsidRDefault="00571972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F832C3" w:rsidRPr="00B92185" w:rsidRDefault="00F832C3" w:rsidP="00F832C3">
      <w:pPr>
        <w:pStyle w:val="a3"/>
        <w:ind w:firstLine="540"/>
        <w:rPr>
          <w:rFonts w:ascii="Arial" w:hAnsi="Arial" w:cs="Arial"/>
          <w:sz w:val="26"/>
          <w:szCs w:val="26"/>
        </w:rPr>
      </w:pPr>
    </w:p>
    <w:p w:rsidR="00F832C3" w:rsidRPr="00B92185" w:rsidRDefault="00F832C3" w:rsidP="00F832C3">
      <w:pPr>
        <w:jc w:val="right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Приложение к </w:t>
      </w:r>
      <w:r w:rsidRPr="00B92185">
        <w:rPr>
          <w:rFonts w:ascii="Arial" w:hAnsi="Arial" w:cs="Arial"/>
          <w:color w:val="000000"/>
          <w:sz w:val="26"/>
          <w:szCs w:val="26"/>
        </w:rPr>
        <w:t>Положению</w:t>
      </w:r>
      <w:r w:rsidRPr="00B92185">
        <w:rPr>
          <w:rFonts w:ascii="Arial" w:hAnsi="Arial" w:cs="Arial"/>
          <w:sz w:val="26"/>
          <w:szCs w:val="26"/>
        </w:rPr>
        <w:t xml:space="preserve"> </w:t>
      </w:r>
    </w:p>
    <w:p w:rsidR="00F832C3" w:rsidRPr="00B92185" w:rsidRDefault="00F832C3" w:rsidP="00F832C3">
      <w:pPr>
        <w:jc w:val="right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об организации подвоза </w:t>
      </w:r>
      <w:proofErr w:type="gramStart"/>
      <w:r w:rsidRPr="00B92185">
        <w:rPr>
          <w:rFonts w:ascii="Arial" w:hAnsi="Arial" w:cs="Arial"/>
          <w:sz w:val="26"/>
          <w:szCs w:val="26"/>
        </w:rPr>
        <w:t>обучающихся</w:t>
      </w:r>
      <w:proofErr w:type="gramEnd"/>
      <w:r w:rsidRPr="00B92185">
        <w:rPr>
          <w:rFonts w:ascii="Arial" w:hAnsi="Arial" w:cs="Arial"/>
          <w:sz w:val="26"/>
          <w:szCs w:val="26"/>
        </w:rPr>
        <w:t xml:space="preserve"> </w:t>
      </w:r>
    </w:p>
    <w:p w:rsidR="00F832C3" w:rsidRPr="00B92185" w:rsidRDefault="00F832C3" w:rsidP="00F832C3">
      <w:pPr>
        <w:jc w:val="right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 xml:space="preserve"> муниципальных образовательных организаций </w:t>
      </w:r>
    </w:p>
    <w:p w:rsidR="00F832C3" w:rsidRPr="00B92185" w:rsidRDefault="00F832C3" w:rsidP="00F832C3">
      <w:pPr>
        <w:jc w:val="right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lastRenderedPageBreak/>
        <w:t>Уватского муниципального района</w:t>
      </w:r>
    </w:p>
    <w:p w:rsidR="00F832C3" w:rsidRPr="00B92185" w:rsidRDefault="00F832C3" w:rsidP="00F832C3">
      <w:pPr>
        <w:jc w:val="right"/>
        <w:rPr>
          <w:rFonts w:ascii="Arial" w:hAnsi="Arial" w:cs="Arial"/>
          <w:sz w:val="26"/>
          <w:szCs w:val="26"/>
        </w:rPr>
      </w:pPr>
      <w:r w:rsidRPr="00B92185">
        <w:rPr>
          <w:rFonts w:ascii="Arial" w:hAnsi="Arial" w:cs="Arial"/>
          <w:sz w:val="26"/>
          <w:szCs w:val="26"/>
        </w:rPr>
        <w:t>от ДД.ММ.2019 № ____</w:t>
      </w:r>
    </w:p>
    <w:p w:rsidR="00CD3D65" w:rsidRPr="00B92185" w:rsidRDefault="00CD3D65" w:rsidP="005F4864"/>
    <w:p w:rsidR="00CD3D65" w:rsidRPr="00B92185" w:rsidRDefault="00CD3D65" w:rsidP="005F4864"/>
    <w:p w:rsidR="00CD3D65" w:rsidRPr="00B92185" w:rsidRDefault="00CD3D65" w:rsidP="005F4864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068"/>
        <w:gridCol w:w="575"/>
        <w:gridCol w:w="505"/>
        <w:gridCol w:w="4139"/>
      </w:tblGrid>
      <w:tr w:rsidR="00CD3D65" w:rsidRPr="00B92185" w:rsidTr="000C5E98">
        <w:trPr>
          <w:trHeight w:val="480"/>
        </w:trPr>
        <w:tc>
          <w:tcPr>
            <w:tcW w:w="4068" w:type="dxa"/>
          </w:tcPr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>«СОГЛАСОВАНО»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>(Администрацией органа местного самоуправления)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</w:p>
          <w:p w:rsidR="00CD3D65" w:rsidRPr="00B92185" w:rsidRDefault="00CD3D65" w:rsidP="000C5E98">
            <w:pPr>
              <w:jc w:val="both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 xml:space="preserve">  дата         подпись             ФИО</w:t>
            </w:r>
          </w:p>
          <w:p w:rsidR="00CD3D65" w:rsidRPr="00B92185" w:rsidRDefault="00CD3D65" w:rsidP="000C5E98">
            <w:pPr>
              <w:jc w:val="both"/>
              <w:rPr>
                <w:sz w:val="28"/>
                <w:szCs w:val="28"/>
              </w:rPr>
            </w:pP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 xml:space="preserve"> «СОГЛАСОВАНО»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 xml:space="preserve">(Госавтоинспекцией муниципального образования) 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CD3D65" w:rsidRPr="00B92185" w:rsidRDefault="00CD3D65" w:rsidP="000C5E9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CD3D65" w:rsidRPr="00B92185" w:rsidRDefault="00CD3D65" w:rsidP="000C5E9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>«УТВЕРЖДАЮ»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 xml:space="preserve">(Руководитель </w:t>
            </w:r>
            <w:r w:rsidRPr="00B92185">
              <w:rPr>
                <w:sz w:val="28"/>
              </w:rPr>
              <w:t>образовательного учреждения</w:t>
            </w:r>
            <w:r w:rsidRPr="00B92185">
              <w:rPr>
                <w:sz w:val="28"/>
                <w:szCs w:val="28"/>
              </w:rPr>
              <w:t>)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</w:p>
          <w:p w:rsidR="00CD3D65" w:rsidRPr="00B92185" w:rsidRDefault="00CD3D65" w:rsidP="000C5E98">
            <w:pPr>
              <w:jc w:val="both"/>
              <w:rPr>
                <w:sz w:val="28"/>
                <w:szCs w:val="28"/>
              </w:rPr>
            </w:pPr>
            <w:r w:rsidRPr="00B92185">
              <w:rPr>
                <w:sz w:val="28"/>
                <w:szCs w:val="28"/>
              </w:rPr>
              <w:t xml:space="preserve">  дата         подпись             ФИО</w:t>
            </w:r>
          </w:p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</w:p>
          <w:p w:rsidR="00CD3D65" w:rsidRPr="00B92185" w:rsidRDefault="00CD3D65" w:rsidP="000C5E98">
            <w:pPr>
              <w:jc w:val="both"/>
              <w:rPr>
                <w:sz w:val="28"/>
                <w:szCs w:val="28"/>
              </w:rPr>
            </w:pPr>
          </w:p>
        </w:tc>
      </w:tr>
      <w:tr w:rsidR="00CD3D65" w:rsidRPr="00B92185" w:rsidTr="000C5E98">
        <w:trPr>
          <w:trHeight w:val="480"/>
        </w:trPr>
        <w:tc>
          <w:tcPr>
            <w:tcW w:w="4068" w:type="dxa"/>
          </w:tcPr>
          <w:p w:rsidR="00CD3D65" w:rsidRPr="00B92185" w:rsidRDefault="00CD3D65" w:rsidP="000C5E98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CD3D65" w:rsidRPr="00B92185" w:rsidRDefault="00CD3D65" w:rsidP="000C5E9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CD3D65" w:rsidRPr="00B92185" w:rsidRDefault="00CD3D65" w:rsidP="000C5E9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CD3D65" w:rsidRPr="00B92185" w:rsidRDefault="00CD3D65" w:rsidP="000C5E98">
            <w:pPr>
              <w:jc w:val="right"/>
              <w:rPr>
                <w:sz w:val="28"/>
                <w:szCs w:val="28"/>
              </w:rPr>
            </w:pPr>
          </w:p>
        </w:tc>
      </w:tr>
    </w:tbl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52"/>
          <w:szCs w:val="52"/>
        </w:rPr>
      </w:pPr>
      <w:r w:rsidRPr="00B92185">
        <w:rPr>
          <w:b/>
          <w:sz w:val="52"/>
          <w:szCs w:val="52"/>
        </w:rPr>
        <w:t>ПАСПОРТ</w:t>
      </w: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дорожной безопасности образовательного учреждения</w:t>
      </w: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 xml:space="preserve">(т и </w:t>
      </w:r>
      <w:proofErr w:type="gramStart"/>
      <w:r w:rsidRPr="00B92185">
        <w:rPr>
          <w:sz w:val="28"/>
          <w:szCs w:val="28"/>
        </w:rPr>
        <w:t>п</w:t>
      </w:r>
      <w:proofErr w:type="gramEnd"/>
      <w:r w:rsidRPr="00B92185">
        <w:rPr>
          <w:sz w:val="28"/>
          <w:szCs w:val="28"/>
        </w:rPr>
        <w:t xml:space="preserve"> о в о </w:t>
      </w:r>
      <w:proofErr w:type="spellStart"/>
      <w:r w:rsidRPr="00B92185">
        <w:rPr>
          <w:sz w:val="28"/>
          <w:szCs w:val="28"/>
        </w:rPr>
        <w:t>й</w:t>
      </w:r>
      <w:proofErr w:type="spellEnd"/>
      <w:r w:rsidRPr="00B92185">
        <w:rPr>
          <w:sz w:val="28"/>
          <w:szCs w:val="28"/>
        </w:rPr>
        <w:t>)</w:t>
      </w: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</w:t>
      </w:r>
    </w:p>
    <w:p w:rsidR="00CD3D65" w:rsidRPr="00B92185" w:rsidRDefault="00CD3D65" w:rsidP="00CD3D65">
      <w:pPr>
        <w:spacing w:line="360" w:lineRule="auto"/>
        <w:jc w:val="center"/>
      </w:pPr>
      <w:r w:rsidRPr="00B92185">
        <w:t>(наименование образовательного учреждения)</w:t>
      </w: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201..г.</w:t>
      </w:r>
    </w:p>
    <w:p w:rsidR="00CD3D65" w:rsidRPr="00B92185" w:rsidRDefault="00CD3D65" w:rsidP="00CD3D65">
      <w:pPr>
        <w:spacing w:line="360" w:lineRule="auto"/>
        <w:ind w:left="360"/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 xml:space="preserve">Общие сведения </w:t>
      </w:r>
    </w:p>
    <w:p w:rsidR="00CD3D65" w:rsidRPr="00B92185" w:rsidRDefault="00CD3D65" w:rsidP="00CD3D65">
      <w:pPr>
        <w:spacing w:line="360" w:lineRule="auto"/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jc w:val="center"/>
      </w:pPr>
      <w:r w:rsidRPr="00B92185">
        <w:t>(Наименование ОУ)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Тип ОУ _________________________________________________________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Юридический адрес ОУ: __________________________________________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__Фактический адрес ОУ: ___________________________________________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Руководители ОУ: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Директор (заведующий) ___________________________   __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(фамилия, имя, отчество) </w:t>
      </w:r>
      <w:r w:rsidRPr="00B92185">
        <w:rPr>
          <w:sz w:val="14"/>
          <w:szCs w:val="14"/>
        </w:rPr>
        <w:tab/>
        <w:t xml:space="preserve"> (телефон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Заместитель директора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по учебной работе           ___________________________   __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(фамилия, имя, отчество) </w:t>
      </w:r>
      <w:r w:rsidRPr="00B92185">
        <w:rPr>
          <w:sz w:val="14"/>
          <w:szCs w:val="14"/>
        </w:rPr>
        <w:tab/>
        <w:t xml:space="preserve"> (телефон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Заместитель директора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по воспитательной работе  _________________________   __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(фамилия, имя, отчество) </w:t>
      </w:r>
      <w:r w:rsidRPr="00B92185">
        <w:rPr>
          <w:sz w:val="14"/>
          <w:szCs w:val="14"/>
        </w:rPr>
        <w:tab/>
        <w:t xml:space="preserve"> (телефон)</w:t>
      </w:r>
    </w:p>
    <w:p w:rsidR="00CD3D65" w:rsidRPr="00B92185" w:rsidRDefault="00CD3D65" w:rsidP="00CD3D65">
      <w:pPr>
        <w:tabs>
          <w:tab w:val="left" w:pos="9639"/>
        </w:tabs>
      </w:pP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 xml:space="preserve">Ответственные работники 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  <w:u w:val="single"/>
        </w:rPr>
      </w:pPr>
      <w:r w:rsidRPr="00B92185">
        <w:rPr>
          <w:sz w:val="28"/>
          <w:szCs w:val="28"/>
        </w:rPr>
        <w:t xml:space="preserve">муниципального органа </w:t>
      </w:r>
      <w:r w:rsidRPr="00B92185">
        <w:rPr>
          <w:sz w:val="28"/>
          <w:szCs w:val="28"/>
          <w:u w:val="single"/>
        </w:rPr>
        <w:t xml:space="preserve"> 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образования                       ______________________   ______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           (должность)                                                     (фамилия, имя, отчество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                                            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(телефон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  <w:u w:val="single"/>
        </w:rPr>
      </w:pPr>
      <w:r w:rsidRPr="00B92185">
        <w:rPr>
          <w:sz w:val="28"/>
          <w:szCs w:val="28"/>
        </w:rPr>
        <w:t>Ответственные от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 xml:space="preserve">Госавтоинспекции                        _________________   ________________ 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 xml:space="preserve">     </w:t>
      </w:r>
      <w:r w:rsidRPr="00B92185">
        <w:rPr>
          <w:sz w:val="14"/>
          <w:szCs w:val="14"/>
        </w:rPr>
        <w:t xml:space="preserve">                                                                                                                                   (должность)                                        (фамилия, имя, отчество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 xml:space="preserve">                                                          _________________   ___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                            (должность)                                        (фамилия, имя, отчество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                                                         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 (телефон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 xml:space="preserve">Ответственные работники 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  <w:u w:val="single"/>
        </w:rPr>
      </w:pPr>
      <w:r w:rsidRPr="00B92185">
        <w:rPr>
          <w:sz w:val="28"/>
          <w:szCs w:val="28"/>
        </w:rPr>
        <w:t>за мероприятия по профилактике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детского травматизма            ___________________   ______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           (должность)                                                     (фамилия, имя, отчество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                                                 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(телефон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lastRenderedPageBreak/>
        <w:t xml:space="preserve">Руководитель или ответственный 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работник </w:t>
      </w:r>
      <w:proofErr w:type="gramStart"/>
      <w:r w:rsidRPr="00B92185">
        <w:rPr>
          <w:sz w:val="28"/>
          <w:szCs w:val="28"/>
        </w:rPr>
        <w:t>дорожно-эксплуатационной</w:t>
      </w:r>
      <w:proofErr w:type="gramEnd"/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организации, осуществляющей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содержание УДС</w:t>
      </w:r>
      <w:r w:rsidRPr="00B92185">
        <w:rPr>
          <w:rStyle w:val="ac"/>
          <w:sz w:val="28"/>
          <w:szCs w:val="28"/>
        </w:rPr>
        <w:footnoteReference w:customMarkFollows="1" w:id="1"/>
        <w:sym w:font="Symbol" w:char="F02A"/>
      </w:r>
      <w:r w:rsidRPr="00B92185">
        <w:rPr>
          <w:sz w:val="28"/>
          <w:szCs w:val="28"/>
        </w:rPr>
        <w:t xml:space="preserve">                         _____________________  ______________</w:t>
      </w:r>
    </w:p>
    <w:p w:rsidR="00CD3D65" w:rsidRPr="00B92185" w:rsidRDefault="00CD3D65" w:rsidP="00CD3D65">
      <w:pPr>
        <w:jc w:val="both"/>
        <w:rPr>
          <w:sz w:val="14"/>
          <w:szCs w:val="14"/>
        </w:rPr>
      </w:pPr>
      <w:r w:rsidRPr="00B92185"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Руководитель или ответственный 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работник </w:t>
      </w:r>
      <w:proofErr w:type="gramStart"/>
      <w:r w:rsidRPr="00B92185">
        <w:rPr>
          <w:sz w:val="28"/>
          <w:szCs w:val="28"/>
        </w:rPr>
        <w:t>дорожно-эксплуатационной</w:t>
      </w:r>
      <w:proofErr w:type="gramEnd"/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организации, осуществляющей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содержание ТСОДД</w:t>
      </w:r>
      <w:r w:rsidRPr="00B92185">
        <w:rPr>
          <w:sz w:val="28"/>
          <w:szCs w:val="28"/>
          <w:vertAlign w:val="superscript"/>
        </w:rPr>
        <w:t>*</w:t>
      </w:r>
      <w:r w:rsidRPr="00B92185">
        <w:rPr>
          <w:sz w:val="28"/>
          <w:szCs w:val="28"/>
        </w:rPr>
        <w:t xml:space="preserve">                     _____________________  ______________</w:t>
      </w:r>
    </w:p>
    <w:p w:rsidR="00CD3D65" w:rsidRPr="00B92185" w:rsidRDefault="00CD3D65" w:rsidP="00CD3D65">
      <w:pPr>
        <w:jc w:val="both"/>
        <w:rPr>
          <w:sz w:val="14"/>
          <w:szCs w:val="14"/>
        </w:rPr>
      </w:pPr>
      <w:r w:rsidRPr="00B92185"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Количество учащихся  ___________________________________________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Наличие уголка по БДД __________________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 w:rsidRPr="00B92185">
        <w:rPr>
          <w:i/>
          <w:sz w:val="20"/>
          <w:szCs w:val="20"/>
        </w:rPr>
        <w:t xml:space="preserve">                                                                         (если имеется, указать место расположения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Наличие класса по БДД __________________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 w:rsidRPr="00B92185">
        <w:rPr>
          <w:i/>
          <w:sz w:val="20"/>
          <w:szCs w:val="20"/>
        </w:rPr>
        <w:t xml:space="preserve">                                                                         (если имеется, указать место расположения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 xml:space="preserve">Наличие </w:t>
      </w:r>
      <w:proofErr w:type="spellStart"/>
      <w:r w:rsidRPr="00B92185">
        <w:rPr>
          <w:sz w:val="28"/>
          <w:szCs w:val="28"/>
        </w:rPr>
        <w:t>автогородка</w:t>
      </w:r>
      <w:proofErr w:type="spellEnd"/>
      <w:r w:rsidRPr="00B92185">
        <w:rPr>
          <w:sz w:val="28"/>
          <w:szCs w:val="28"/>
        </w:rPr>
        <w:t xml:space="preserve"> (площадки) по БДД ___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Наличие автобуса в ОУ  __________________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(при наличии автобуса)</w:t>
      </w:r>
    </w:p>
    <w:p w:rsidR="00CD3D65" w:rsidRPr="00B92185" w:rsidRDefault="00CD3D65" w:rsidP="00CD3D65">
      <w:pPr>
        <w:tabs>
          <w:tab w:val="left" w:pos="9639"/>
        </w:tabs>
        <w:rPr>
          <w:sz w:val="28"/>
          <w:szCs w:val="28"/>
        </w:rPr>
      </w:pPr>
      <w:r w:rsidRPr="00B92185">
        <w:rPr>
          <w:sz w:val="28"/>
          <w:szCs w:val="28"/>
        </w:rPr>
        <w:t>Владелец автобуса  ______________________________________________</w:t>
      </w:r>
    </w:p>
    <w:p w:rsidR="00CD3D65" w:rsidRPr="00B92185" w:rsidRDefault="00CD3D65" w:rsidP="00CD3D65">
      <w:pPr>
        <w:tabs>
          <w:tab w:val="left" w:pos="9639"/>
        </w:tabs>
        <w:rPr>
          <w:sz w:val="20"/>
          <w:szCs w:val="20"/>
        </w:rPr>
      </w:pPr>
      <w:r w:rsidRPr="00B92185">
        <w:rPr>
          <w:sz w:val="20"/>
          <w:szCs w:val="20"/>
        </w:rPr>
        <w:t xml:space="preserve">                                                                                   (</w:t>
      </w:r>
      <w:r w:rsidRPr="00B92185">
        <w:rPr>
          <w:i/>
          <w:sz w:val="20"/>
          <w:szCs w:val="20"/>
        </w:rPr>
        <w:t>ОУ, муниципальное образование и др.</w:t>
      </w:r>
      <w:r w:rsidRPr="00B92185">
        <w:rPr>
          <w:sz w:val="20"/>
          <w:szCs w:val="20"/>
        </w:rPr>
        <w:t>)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Время занятий в ОУ: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 xml:space="preserve">1-ая смена:  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 xml:space="preserve">2-ая смена:  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 xml:space="preserve">внеклассные занятия:  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Телефоны оперативных служб: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B92185">
        <w:rPr>
          <w:sz w:val="28"/>
          <w:szCs w:val="28"/>
        </w:rPr>
        <w:t>_________________________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Содержание</w:t>
      </w:r>
    </w:p>
    <w:p w:rsidR="00CD3D65" w:rsidRPr="00B92185" w:rsidRDefault="00CD3D65" w:rsidP="00CD3D65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proofErr w:type="spellStart"/>
      <w:proofErr w:type="gramStart"/>
      <w:r w:rsidRPr="00B92185">
        <w:rPr>
          <w:sz w:val="28"/>
          <w:szCs w:val="28"/>
        </w:rPr>
        <w:t>План-схемы</w:t>
      </w:r>
      <w:proofErr w:type="spellEnd"/>
      <w:proofErr w:type="gramEnd"/>
      <w:r w:rsidRPr="00B92185">
        <w:rPr>
          <w:sz w:val="28"/>
          <w:szCs w:val="28"/>
        </w:rPr>
        <w:t xml:space="preserve"> ОУ.</w:t>
      </w:r>
    </w:p>
    <w:p w:rsidR="00CD3D65" w:rsidRPr="00B92185" w:rsidRDefault="00CD3D65" w:rsidP="00CD3D65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район расположения ОУ, пути движения транспортных средств и детей (учеников, обучающихся);</w:t>
      </w:r>
    </w:p>
    <w:p w:rsidR="00CD3D65" w:rsidRPr="00B92185" w:rsidRDefault="00CD3D65" w:rsidP="00CD3D65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CD3D65" w:rsidRPr="00B92185" w:rsidRDefault="00CD3D65" w:rsidP="00CD3D65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маршруты движения организованных групп детей от ОУ к стадиону, парку или к спортивно-оздоровительному комплексу; </w:t>
      </w:r>
    </w:p>
    <w:p w:rsidR="00CD3D65" w:rsidRPr="00B92185" w:rsidRDefault="00CD3D65" w:rsidP="00CD3D65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CD3D65" w:rsidRPr="00B92185" w:rsidRDefault="00CD3D65" w:rsidP="00CD3D65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CD3D65" w:rsidRPr="00B92185" w:rsidRDefault="00CD3D65" w:rsidP="00CD3D65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общие сведения;</w:t>
      </w:r>
    </w:p>
    <w:p w:rsidR="00CD3D65" w:rsidRPr="00B92185" w:rsidRDefault="00CD3D65" w:rsidP="00CD3D65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маршрут движения автобуса до ОУ; </w:t>
      </w:r>
    </w:p>
    <w:p w:rsidR="00CD3D65" w:rsidRPr="00B92185" w:rsidRDefault="00CD3D65" w:rsidP="00CD3D65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безопасное расположение остановки автобуса ОУ. </w:t>
      </w:r>
    </w:p>
    <w:p w:rsidR="005E3A5D" w:rsidRPr="00B92185" w:rsidRDefault="005E3A5D" w:rsidP="00CD3D65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Фотографии автотранспорта (вид спереди, вид</w:t>
      </w:r>
      <w:r w:rsidR="00731AD1" w:rsidRPr="00B92185">
        <w:rPr>
          <w:sz w:val="28"/>
          <w:szCs w:val="28"/>
        </w:rPr>
        <w:t xml:space="preserve"> </w:t>
      </w:r>
      <w:r w:rsidRPr="00B92185">
        <w:rPr>
          <w:sz w:val="28"/>
          <w:szCs w:val="28"/>
        </w:rPr>
        <w:t>сзади, слева</w:t>
      </w:r>
      <w:r w:rsidR="00731AD1" w:rsidRPr="00B92185">
        <w:rPr>
          <w:sz w:val="28"/>
          <w:szCs w:val="28"/>
        </w:rPr>
        <w:t>,</w:t>
      </w:r>
      <w:r w:rsidRPr="00B92185">
        <w:rPr>
          <w:sz w:val="28"/>
          <w:szCs w:val="28"/>
        </w:rPr>
        <w:t xml:space="preserve"> справа</w:t>
      </w:r>
      <w:r w:rsidR="00731AD1" w:rsidRPr="00B92185">
        <w:rPr>
          <w:sz w:val="28"/>
          <w:szCs w:val="28"/>
        </w:rPr>
        <w:t>, внутри салона</w:t>
      </w:r>
      <w:r w:rsidRPr="00B92185">
        <w:rPr>
          <w:sz w:val="28"/>
          <w:szCs w:val="28"/>
        </w:rPr>
        <w:t>)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 w:rsidRPr="00B92185">
        <w:rPr>
          <w:sz w:val="28"/>
          <w:szCs w:val="28"/>
          <w:lang w:val="en-US"/>
        </w:rPr>
        <w:t>III</w:t>
      </w:r>
      <w:r w:rsidRPr="00B92185">
        <w:rPr>
          <w:sz w:val="28"/>
          <w:szCs w:val="28"/>
        </w:rPr>
        <w:t xml:space="preserve">. Приложения: 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proofErr w:type="gramStart"/>
      <w:r w:rsidRPr="00B92185">
        <w:rPr>
          <w:b/>
          <w:sz w:val="28"/>
          <w:szCs w:val="28"/>
          <w:lang w:val="en-US"/>
        </w:rPr>
        <w:t>I</w:t>
      </w:r>
      <w:r w:rsidRPr="00B92185">
        <w:rPr>
          <w:b/>
          <w:sz w:val="28"/>
          <w:szCs w:val="28"/>
        </w:rPr>
        <w:t xml:space="preserve">. </w:t>
      </w:r>
      <w:proofErr w:type="spellStart"/>
      <w:r w:rsidRPr="00B92185">
        <w:rPr>
          <w:b/>
          <w:sz w:val="28"/>
          <w:szCs w:val="28"/>
        </w:rPr>
        <w:t>План-схемы</w:t>
      </w:r>
      <w:proofErr w:type="spellEnd"/>
      <w:r w:rsidRPr="00B92185">
        <w:rPr>
          <w:b/>
          <w:sz w:val="28"/>
          <w:szCs w:val="28"/>
        </w:rPr>
        <w:t xml:space="preserve"> ОУ.</w:t>
      </w:r>
      <w:proofErr w:type="gramEnd"/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План-схема района расположения ОУ,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пути движения транспортных средств и детей (учеников)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Образец схемы.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object w:dxaOrig="11939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596.25pt" o:ole="">
            <v:imagedata r:id="rId10" o:title=""/>
          </v:shape>
          <o:OLEObject Type="Embed" ProgID="Visio.Drawing.11" ShapeID="_x0000_i1025" DrawAspect="Content" ObjectID="_1629535188" r:id="rId11"/>
        </w:objec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 xml:space="preserve">Рекомендации к составлению </w:t>
      </w:r>
      <w:proofErr w:type="spellStart"/>
      <w:proofErr w:type="gramStart"/>
      <w:r w:rsidRPr="00B92185">
        <w:rPr>
          <w:b/>
          <w:sz w:val="28"/>
          <w:szCs w:val="28"/>
        </w:rPr>
        <w:t>план-схемы</w:t>
      </w:r>
      <w:proofErr w:type="spellEnd"/>
      <w:proofErr w:type="gramEnd"/>
      <w:r w:rsidRPr="00B92185">
        <w:rPr>
          <w:b/>
          <w:sz w:val="28"/>
          <w:szCs w:val="28"/>
        </w:rPr>
        <w:t xml:space="preserve"> района расположения ОУ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1. Район расположения образовательного учреждения определяется группой жилых домов, зданий и улично-дорожной сетью с учетом остановок </w:t>
      </w:r>
      <w:r w:rsidRPr="00B92185">
        <w:rPr>
          <w:sz w:val="28"/>
          <w:szCs w:val="28"/>
        </w:rPr>
        <w:lastRenderedPageBreak/>
        <w:t>общественного транспорта (выходов из станций метро), центром которого является непосредственно образовательное учреждение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2. Территория, указанная в схеме, включает в себя: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образовательное учреждение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- стадион вне территории ОУ, на котором могут проводиться занятия по физической культуре </w:t>
      </w:r>
      <w:r w:rsidRPr="00B92185">
        <w:rPr>
          <w:i/>
          <w:iCs/>
          <w:sz w:val="28"/>
          <w:szCs w:val="28"/>
        </w:rPr>
        <w:t>(при наличии</w:t>
      </w:r>
      <w:r w:rsidRPr="00B92185">
        <w:rPr>
          <w:sz w:val="28"/>
          <w:szCs w:val="28"/>
        </w:rPr>
        <w:t>)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- парк, в котором преподавателями проводятся занятия на открытом воздухе </w:t>
      </w:r>
      <w:r w:rsidRPr="00B92185">
        <w:rPr>
          <w:i/>
          <w:iCs/>
          <w:sz w:val="28"/>
          <w:szCs w:val="28"/>
        </w:rPr>
        <w:t>(при наличии</w:t>
      </w:r>
      <w:r w:rsidRPr="00B92185">
        <w:rPr>
          <w:sz w:val="28"/>
          <w:szCs w:val="28"/>
        </w:rPr>
        <w:t>)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- спортивно-оздоровительный комплекс </w:t>
      </w:r>
      <w:r w:rsidRPr="00B92185">
        <w:rPr>
          <w:i/>
          <w:iCs/>
          <w:sz w:val="28"/>
          <w:szCs w:val="28"/>
        </w:rPr>
        <w:t>(при наличии</w:t>
      </w:r>
      <w:r w:rsidRPr="00B92185">
        <w:rPr>
          <w:sz w:val="28"/>
          <w:szCs w:val="28"/>
        </w:rPr>
        <w:t>)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жилые дома, в которых проживает большая часть детей (учеников) данного образовательного учреждения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автомобильные дороги и тротуары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3. На схеме обозначено: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расположение жилых домов, зданий и сооружений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сеть автомобильных дорог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пути движения транспортных средств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- пути движения детей (учеников) </w:t>
      </w:r>
      <w:proofErr w:type="gramStart"/>
      <w:r w:rsidRPr="00B92185">
        <w:rPr>
          <w:sz w:val="28"/>
          <w:szCs w:val="28"/>
        </w:rPr>
        <w:t>в</w:t>
      </w:r>
      <w:proofErr w:type="gramEnd"/>
      <w:r w:rsidRPr="00B92185">
        <w:rPr>
          <w:sz w:val="28"/>
          <w:szCs w:val="28"/>
        </w:rPr>
        <w:t>/из образовательного учреждения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опасные участки (места несанкционированных переходов на подходах к образовательному учреждению, места концентрации ДТП с участием детей-пешеходов)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уличные (наземные – регулируемые / нерегулируемые) и внеуличные (надземные и подземные) пешеходные переходы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названия улиц и нумерация домов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Схема необходима для общего представления о районе расположения ОУ. Для изучения безопасности движения детей на схеме обозначены наиболее частые пути движения учеников от дома (от отдаленных остановок маршрутных транспортных средств) к ОУ и обратно. 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При исследовании маршрутов движения детей необходимо уделить особое внимание опасным зонам, где часто дети (ученики, обучающиеся) пересекают проезжую часть не по пешеходному переходу.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</w:pPr>
    </w:p>
    <w:p w:rsidR="00571972" w:rsidRPr="00B92185" w:rsidRDefault="00571972" w:rsidP="00CD3D65">
      <w:pPr>
        <w:tabs>
          <w:tab w:val="left" w:pos="9639"/>
        </w:tabs>
        <w:spacing w:line="360" w:lineRule="auto"/>
        <w:jc w:val="center"/>
      </w:pPr>
    </w:p>
    <w:p w:rsidR="00571972" w:rsidRPr="00B92185" w:rsidRDefault="00571972" w:rsidP="00CD3D65">
      <w:pPr>
        <w:tabs>
          <w:tab w:val="left" w:pos="9639"/>
        </w:tabs>
        <w:spacing w:line="360" w:lineRule="auto"/>
        <w:jc w:val="center"/>
      </w:pPr>
    </w:p>
    <w:p w:rsidR="00571972" w:rsidRPr="00B92185" w:rsidRDefault="00571972" w:rsidP="00CD3D65">
      <w:pPr>
        <w:tabs>
          <w:tab w:val="left" w:pos="9639"/>
        </w:tabs>
        <w:spacing w:line="360" w:lineRule="auto"/>
        <w:jc w:val="center"/>
      </w:pPr>
    </w:p>
    <w:p w:rsidR="00571972" w:rsidRPr="00B92185" w:rsidRDefault="00571972" w:rsidP="00CD3D65">
      <w:pPr>
        <w:tabs>
          <w:tab w:val="left" w:pos="9639"/>
        </w:tabs>
        <w:spacing w:line="360" w:lineRule="auto"/>
        <w:jc w:val="center"/>
      </w:pPr>
    </w:p>
    <w:p w:rsidR="00731AD1" w:rsidRPr="00B92185" w:rsidRDefault="00731AD1" w:rsidP="00CD3D65">
      <w:pPr>
        <w:tabs>
          <w:tab w:val="left" w:pos="9639"/>
        </w:tabs>
        <w:spacing w:line="360" w:lineRule="auto"/>
        <w:jc w:val="center"/>
      </w:pP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Образец схемы.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</w:pPr>
      <w:r w:rsidRPr="00B92185">
        <w:object w:dxaOrig="11794" w:dyaOrig="15198">
          <v:shape id="_x0000_i1026" type="#_x0000_t75" style="width:453.75pt;height:584.25pt" o:ole="">
            <v:imagedata r:id="rId12" o:title=""/>
          </v:shape>
          <o:OLEObject Type="Embed" ProgID="Visio.Drawing.11" ShapeID="_x0000_i1026" DrawAspect="Content" ObjectID="_1629535189" r:id="rId13"/>
        </w:objec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  <w:r w:rsidRPr="00B92185">
        <w:rPr>
          <w:i/>
          <w:sz w:val="28"/>
          <w:szCs w:val="28"/>
        </w:rPr>
        <w:t>(допускается схему дополнять фотоматериалами)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Рекомендации к составлению схемы организации дорожного движения в непосредственной близости от образовательного учреждения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numPr>
          <w:ilvl w:val="1"/>
          <w:numId w:val="2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Схема организации дорожного движения ограничена автомобильными дорогами, находящимися в непосредственной близости от образовательного учреждения;</w:t>
      </w:r>
    </w:p>
    <w:p w:rsidR="00CD3D65" w:rsidRPr="00B92185" w:rsidRDefault="00CD3D65" w:rsidP="00CD3D65">
      <w:pPr>
        <w:numPr>
          <w:ilvl w:val="1"/>
          <w:numId w:val="2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обозначено: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здание ОУ с указанием территории, принадлежащей непосредственно ОУ (при наличии указать ограждение территории)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автомобильные дороги и тротуары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уличные (наземные – регулируемые / нерегулируемые) и внеуличные (надземные и подземные) пешеходные переходы на подходах к ОУ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дислокация существующих дорожных знаков и дорожной разметки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другие технические средства организации дорожного движения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направление движения транспортных средств по проезжей части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направление безопасного маршрута движения детей (учеников, обучающихся)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(учеников) от остановочного пункта к ОУ и обратно;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4. При наличии стоянки (парковочных мест) около ОУ, указывается </w:t>
      </w:r>
      <w:proofErr w:type="gramStart"/>
      <w:r w:rsidRPr="00B92185">
        <w:rPr>
          <w:sz w:val="28"/>
          <w:szCs w:val="28"/>
        </w:rPr>
        <w:t>место расположение</w:t>
      </w:r>
      <w:proofErr w:type="gramEnd"/>
      <w:r w:rsidRPr="00B92185">
        <w:rPr>
          <w:sz w:val="28"/>
          <w:szCs w:val="28"/>
        </w:rPr>
        <w:t xml:space="preserve"> и безопасные маршруты движения детей (учеников) от парковочных мест к ОУ и обратно.</w:t>
      </w:r>
    </w:p>
    <w:p w:rsidR="00CD3D65" w:rsidRPr="00B92185" w:rsidRDefault="00CD3D65" w:rsidP="00CD3D65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К схеме (в случае необходимости) должен быть приложен план мероприятий по приведению существующей организации дорожного движения к организации движения, соответствующей 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Маршруты движения организованных</w:t>
      </w:r>
      <w:r w:rsidRPr="00B92185">
        <w:rPr>
          <w:sz w:val="28"/>
          <w:szCs w:val="28"/>
        </w:rPr>
        <w:t xml:space="preserve"> </w:t>
      </w:r>
      <w:r w:rsidRPr="00B92185">
        <w:rPr>
          <w:b/>
          <w:sz w:val="28"/>
          <w:szCs w:val="28"/>
        </w:rPr>
        <w:t xml:space="preserve">групп детей от ОУ к стадиону, парку или к спортивно-оздоровительному комплексу </w:t>
      </w:r>
    </w:p>
    <w:p w:rsidR="00CD3D65" w:rsidRPr="00B92185" w:rsidRDefault="00CD3D65" w:rsidP="00CD3D65">
      <w:pPr>
        <w:rPr>
          <w:sz w:val="28"/>
          <w:szCs w:val="28"/>
        </w:rPr>
      </w:pPr>
    </w:p>
    <w:p w:rsidR="00CD3D65" w:rsidRPr="00B92185" w:rsidRDefault="00CD3D65" w:rsidP="00CD3D65">
      <w:pPr>
        <w:rPr>
          <w:sz w:val="28"/>
          <w:szCs w:val="28"/>
        </w:rPr>
      </w:pPr>
      <w:r w:rsidRPr="00B92185">
        <w:rPr>
          <w:sz w:val="28"/>
          <w:szCs w:val="28"/>
        </w:rPr>
        <w:t>Образец схемы.</w:t>
      </w:r>
    </w:p>
    <w:p w:rsidR="00CD3D65" w:rsidRPr="00B92185" w:rsidRDefault="00CD3D65" w:rsidP="00CD3D65">
      <w:pPr>
        <w:jc w:val="center"/>
      </w:pPr>
      <w:r w:rsidRPr="00B92185">
        <w:object w:dxaOrig="10564" w:dyaOrig="14589">
          <v:shape id="_x0000_i1027" type="#_x0000_t75" style="width:468pt;height:646.5pt" o:ole="">
            <v:imagedata r:id="rId14" o:title=""/>
          </v:shape>
          <o:OLEObject Type="Embed" ProgID="Visio.Drawing.11" ShapeID="_x0000_i1027" DrawAspect="Content" ObjectID="_1629535190" r:id="rId15"/>
        </w:objec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 xml:space="preserve">Рекомендации к составлению </w:t>
      </w:r>
      <w:proofErr w:type="gramStart"/>
      <w:r w:rsidRPr="00B92185">
        <w:rPr>
          <w:b/>
          <w:sz w:val="28"/>
          <w:szCs w:val="28"/>
        </w:rPr>
        <w:t>схемы маршрутов движения организованных</w:t>
      </w:r>
      <w:r w:rsidRPr="00B92185">
        <w:rPr>
          <w:sz w:val="28"/>
          <w:szCs w:val="28"/>
        </w:rPr>
        <w:t xml:space="preserve"> </w:t>
      </w:r>
      <w:r w:rsidRPr="00B92185">
        <w:rPr>
          <w:b/>
          <w:sz w:val="28"/>
          <w:szCs w:val="28"/>
        </w:rPr>
        <w:t>групп детей</w:t>
      </w:r>
      <w:proofErr w:type="gramEnd"/>
      <w:r w:rsidRPr="00B92185">
        <w:rPr>
          <w:b/>
          <w:sz w:val="28"/>
          <w:szCs w:val="28"/>
        </w:rPr>
        <w:t xml:space="preserve"> от ОУ к стадиону, парку или 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к спортивно-оздоровительному комплексу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На схеме района расположения ОУ указываются безопасные маршруты движения детей от ОУ к стадиону, парку или спортивно-оздоровительному комплексу и обратно. 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Данные схемы должны использоваться преподавательским составом при организации движения групп детей к местам проведения занятий вне территории ОУ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ind w:firstLine="720"/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Образец схемы.</w:t>
      </w: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  <w:r w:rsidRPr="00B92185">
        <w:object w:dxaOrig="8519" w:dyaOrig="10261">
          <v:shape id="_x0000_i1028" type="#_x0000_t75" style="width:426pt;height:513pt" o:ole="">
            <v:imagedata r:id="rId16" o:title=""/>
          </v:shape>
          <o:OLEObject Type="Embed" ProgID="Visio.Drawing.11" ShapeID="_x0000_i1028" DrawAspect="Content" ObjectID="_1629535191" r:id="rId17"/>
        </w:objec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Рекомендации к составлению схемы пути движения транспортных средств к местам разгрузки/погрузки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В целях обеспечения безопасного движения детей по территории ОУ необходимо исключить пересечение пути движения детей и пути движения транспортных средств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ind w:firstLine="720"/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  <w:lang w:val="en-US"/>
        </w:rPr>
        <w:lastRenderedPageBreak/>
        <w:t>II</w:t>
      </w:r>
      <w:r w:rsidRPr="00B92185">
        <w:rPr>
          <w:b/>
          <w:sz w:val="28"/>
          <w:szCs w:val="28"/>
        </w:rPr>
        <w:t>. Информация об обеспечении безопасности перевозок детей специальным транспортным средством (автобусом).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i/>
          <w:sz w:val="28"/>
          <w:szCs w:val="28"/>
        </w:rPr>
      </w:pPr>
      <w:r w:rsidRPr="00B92185">
        <w:rPr>
          <w:b/>
          <w:i/>
          <w:sz w:val="28"/>
          <w:szCs w:val="28"/>
        </w:rPr>
        <w:t>(при наличии автобуса)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Общие сведения</w:t>
      </w:r>
    </w:p>
    <w:p w:rsidR="00CD3D65" w:rsidRPr="00B92185" w:rsidRDefault="00CD3D65" w:rsidP="00CD3D65">
      <w:pPr>
        <w:rPr>
          <w:i/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Марка _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Модель 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Государственный регистрационный знак 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Год выпуска _________________ Количество мест в автобусе 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1. Сведения о водителе автобуса</w:t>
      </w: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</w:p>
    <w:tbl>
      <w:tblPr>
        <w:tblStyle w:val="a8"/>
        <w:tblW w:w="0" w:type="auto"/>
        <w:tblLayout w:type="fixed"/>
        <w:tblLook w:val="01E0"/>
      </w:tblPr>
      <w:tblGrid>
        <w:gridCol w:w="1308"/>
        <w:gridCol w:w="1140"/>
        <w:gridCol w:w="1080"/>
        <w:gridCol w:w="1620"/>
        <w:gridCol w:w="1468"/>
        <w:gridCol w:w="1357"/>
        <w:gridCol w:w="1314"/>
      </w:tblGrid>
      <w:tr w:rsidR="00CD3D65" w:rsidRPr="00B92185" w:rsidTr="000C5E98">
        <w:tc>
          <w:tcPr>
            <w:tcW w:w="1308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r w:rsidRPr="00B92185">
              <w:t>Фамилия, имя, отчество</w:t>
            </w:r>
          </w:p>
        </w:tc>
        <w:tc>
          <w:tcPr>
            <w:tcW w:w="1140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proofErr w:type="gramStart"/>
            <w:r w:rsidRPr="00B92185">
              <w:t>Принят</w:t>
            </w:r>
            <w:proofErr w:type="gramEnd"/>
            <w:r w:rsidRPr="00B92185">
              <w:t xml:space="preserve"> на работу</w:t>
            </w:r>
          </w:p>
        </w:tc>
        <w:tc>
          <w:tcPr>
            <w:tcW w:w="1080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r w:rsidRPr="00B92185">
              <w:t xml:space="preserve">Стаж в </w:t>
            </w:r>
            <w:proofErr w:type="spellStart"/>
            <w:proofErr w:type="gramStart"/>
            <w:r w:rsidRPr="00B92185">
              <w:t>кате-гории</w:t>
            </w:r>
            <w:proofErr w:type="spellEnd"/>
            <w:proofErr w:type="gramEnd"/>
            <w:r w:rsidRPr="00B92185">
              <w:t xml:space="preserve"> </w:t>
            </w:r>
            <w:r w:rsidRPr="00B92185">
              <w:rPr>
                <w:lang w:val="en-US"/>
              </w:rPr>
              <w:t>D</w:t>
            </w:r>
            <w:r w:rsidRPr="00B92185">
              <w:t xml:space="preserve"> </w:t>
            </w:r>
          </w:p>
        </w:tc>
        <w:tc>
          <w:tcPr>
            <w:tcW w:w="1620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r w:rsidRPr="00B92185">
              <w:t>Дата пре</w:t>
            </w:r>
            <w:proofErr w:type="gramStart"/>
            <w:r w:rsidRPr="00B92185">
              <w:t>д-</w:t>
            </w:r>
            <w:proofErr w:type="gramEnd"/>
            <w:r w:rsidRPr="00B92185">
              <w:t xml:space="preserve"> стоящего мед. осмотра</w:t>
            </w:r>
          </w:p>
        </w:tc>
        <w:tc>
          <w:tcPr>
            <w:tcW w:w="1468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r w:rsidRPr="00B92185">
              <w:t>Период проведения стажировки</w:t>
            </w:r>
          </w:p>
        </w:tc>
        <w:tc>
          <w:tcPr>
            <w:tcW w:w="1357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proofErr w:type="spellStart"/>
            <w:r w:rsidRPr="00B92185">
              <w:t>Повыше-ние</w:t>
            </w:r>
            <w:proofErr w:type="spellEnd"/>
            <w:r w:rsidRPr="00B92185">
              <w:t xml:space="preserve"> </w:t>
            </w:r>
            <w:proofErr w:type="spellStart"/>
            <w:r w:rsidRPr="00B92185">
              <w:t>кв</w:t>
            </w:r>
            <w:proofErr w:type="gramStart"/>
            <w:r w:rsidRPr="00B92185">
              <w:t>а</w:t>
            </w:r>
            <w:proofErr w:type="spellEnd"/>
            <w:r w:rsidRPr="00B92185">
              <w:t>-</w:t>
            </w:r>
            <w:proofErr w:type="gramEnd"/>
            <w:r w:rsidRPr="00B92185">
              <w:t xml:space="preserve"> </w:t>
            </w:r>
            <w:proofErr w:type="spellStart"/>
            <w:r w:rsidRPr="00B92185">
              <w:t>лификации</w:t>
            </w:r>
            <w:proofErr w:type="spellEnd"/>
          </w:p>
        </w:tc>
        <w:tc>
          <w:tcPr>
            <w:tcW w:w="1314" w:type="dxa"/>
          </w:tcPr>
          <w:p w:rsidR="00CD3D65" w:rsidRPr="00B92185" w:rsidRDefault="00CD3D65" w:rsidP="000C5E98">
            <w:pPr>
              <w:spacing w:line="360" w:lineRule="auto"/>
              <w:jc w:val="center"/>
            </w:pPr>
            <w:r w:rsidRPr="00B92185">
              <w:t>Допуще</w:t>
            </w:r>
            <w:proofErr w:type="gramStart"/>
            <w:r w:rsidRPr="00B92185">
              <w:t>н-</w:t>
            </w:r>
            <w:proofErr w:type="gramEnd"/>
            <w:r w:rsidRPr="00B92185">
              <w:t xml:space="preserve"> </w:t>
            </w:r>
            <w:proofErr w:type="spellStart"/>
            <w:r w:rsidRPr="00B92185">
              <w:t>ные</w:t>
            </w:r>
            <w:proofErr w:type="spellEnd"/>
            <w:r w:rsidRPr="00B92185">
              <w:t xml:space="preserve"> нару- </w:t>
            </w:r>
            <w:proofErr w:type="spellStart"/>
            <w:r w:rsidRPr="00B92185">
              <w:t>шения</w:t>
            </w:r>
            <w:proofErr w:type="spellEnd"/>
            <w:r w:rsidRPr="00B92185">
              <w:t xml:space="preserve"> ПДД</w:t>
            </w:r>
          </w:p>
        </w:tc>
      </w:tr>
      <w:tr w:rsidR="00CD3D65" w:rsidRPr="00B92185" w:rsidTr="000C5E98">
        <w:tc>
          <w:tcPr>
            <w:tcW w:w="1308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CD3D65" w:rsidRPr="00B92185" w:rsidRDefault="00CD3D65" w:rsidP="000C5E98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CD3D65" w:rsidRPr="00B92185" w:rsidRDefault="00CD3D65" w:rsidP="00CD3D65">
      <w:pPr>
        <w:jc w:val="both"/>
        <w:rPr>
          <w:b/>
          <w:sz w:val="28"/>
          <w:szCs w:val="28"/>
        </w:rPr>
      </w:pP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2. Организационно-техническое обеспечение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1) Лицо, ответственное, за обеспечение безопасности дорожного движения: _______________________________________________________ назначено _______________________________________________________, прошло аттестацию ______________________________________________.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360"/>
        </w:tabs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2) Организация проведения </w:t>
      </w:r>
      <w:proofErr w:type="spellStart"/>
      <w:r w:rsidRPr="00B92185">
        <w:rPr>
          <w:sz w:val="28"/>
          <w:szCs w:val="28"/>
        </w:rPr>
        <w:t>предрейсового</w:t>
      </w:r>
      <w:proofErr w:type="spellEnd"/>
      <w:r w:rsidRPr="00B92185">
        <w:rPr>
          <w:sz w:val="28"/>
          <w:szCs w:val="28"/>
        </w:rPr>
        <w:t xml:space="preserve"> медицинского осмотра водителя: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осуществляет ____________________________________________________</w:t>
      </w:r>
    </w:p>
    <w:p w:rsidR="00CD3D65" w:rsidRPr="00B92185" w:rsidRDefault="00CD3D65" w:rsidP="00CD3D65">
      <w:pPr>
        <w:jc w:val="both"/>
        <w:rPr>
          <w:sz w:val="20"/>
          <w:szCs w:val="20"/>
        </w:rPr>
      </w:pPr>
      <w:r w:rsidRPr="00B92185"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основании 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действительного </w:t>
      </w:r>
      <w:proofErr w:type="gramStart"/>
      <w:r w:rsidRPr="00B92185">
        <w:rPr>
          <w:sz w:val="28"/>
          <w:szCs w:val="28"/>
        </w:rPr>
        <w:t>до</w:t>
      </w:r>
      <w:proofErr w:type="gramEnd"/>
      <w:r w:rsidRPr="00B92185">
        <w:rPr>
          <w:sz w:val="28"/>
          <w:szCs w:val="28"/>
        </w:rPr>
        <w:t xml:space="preserve"> _________________.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3) Организация проведения </w:t>
      </w:r>
      <w:proofErr w:type="spellStart"/>
      <w:r w:rsidRPr="00B92185">
        <w:rPr>
          <w:sz w:val="28"/>
          <w:szCs w:val="28"/>
        </w:rPr>
        <w:t>предрейсового</w:t>
      </w:r>
      <w:proofErr w:type="spellEnd"/>
      <w:r w:rsidRPr="00B92185">
        <w:rPr>
          <w:sz w:val="28"/>
          <w:szCs w:val="28"/>
        </w:rPr>
        <w:t xml:space="preserve"> технического осмотра транспортного средства: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осуществляет ____________________________________________________</w:t>
      </w:r>
    </w:p>
    <w:p w:rsidR="00CD3D65" w:rsidRPr="00B92185" w:rsidRDefault="00CD3D65" w:rsidP="00CD3D65">
      <w:pPr>
        <w:jc w:val="both"/>
        <w:rPr>
          <w:sz w:val="20"/>
          <w:szCs w:val="20"/>
        </w:rPr>
      </w:pPr>
      <w:r w:rsidRPr="00B92185"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основании 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действительного </w:t>
      </w:r>
      <w:proofErr w:type="gramStart"/>
      <w:r w:rsidRPr="00B92185">
        <w:rPr>
          <w:sz w:val="28"/>
          <w:szCs w:val="28"/>
        </w:rPr>
        <w:t>до</w:t>
      </w:r>
      <w:proofErr w:type="gramEnd"/>
      <w:r w:rsidRPr="00B92185">
        <w:rPr>
          <w:sz w:val="28"/>
          <w:szCs w:val="28"/>
        </w:rPr>
        <w:t xml:space="preserve"> _________________.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4) Дата очередного технического осмотра 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lastRenderedPageBreak/>
        <w:t xml:space="preserve">                                                                        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                                                                        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5) Место стоянки автобуса в нерабочее время 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меры, исключающие несанкционированное использование 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        </w:t>
      </w:r>
    </w:p>
    <w:p w:rsidR="00CD3D65" w:rsidRPr="00B92185" w:rsidRDefault="00CD3D65" w:rsidP="00CD3D65">
      <w:pPr>
        <w:ind w:firstLine="180"/>
        <w:jc w:val="both"/>
        <w:rPr>
          <w:sz w:val="28"/>
          <w:szCs w:val="28"/>
        </w:rPr>
      </w:pPr>
      <w:r w:rsidRPr="00B92185">
        <w:rPr>
          <w:b/>
          <w:sz w:val="28"/>
          <w:szCs w:val="28"/>
        </w:rPr>
        <w:t>3. Сведения о владельце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spacing w:line="288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Юридический адрес владельца _____________________________________</w:t>
      </w:r>
    </w:p>
    <w:p w:rsidR="00CD3D65" w:rsidRPr="00B92185" w:rsidRDefault="00CD3D65" w:rsidP="00CD3D65">
      <w:pPr>
        <w:spacing w:line="288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Фактический адрес владельца ______________________________________</w:t>
      </w:r>
    </w:p>
    <w:p w:rsidR="00CD3D65" w:rsidRPr="00B92185" w:rsidRDefault="00CD3D65" w:rsidP="00CD3D65">
      <w:pPr>
        <w:spacing w:line="288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Телефон ответственного лица 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i/>
          <w:sz w:val="28"/>
          <w:szCs w:val="28"/>
        </w:rPr>
      </w:pPr>
      <w:r w:rsidRPr="00B92185">
        <w:rPr>
          <w:b/>
          <w:i/>
          <w:sz w:val="28"/>
          <w:szCs w:val="28"/>
        </w:rPr>
        <w:t>(при отсутствии автобуса)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</w:p>
    <w:p w:rsidR="00CD3D65" w:rsidRPr="00B92185" w:rsidRDefault="00CD3D65" w:rsidP="00CD3D65">
      <w:pPr>
        <w:spacing w:line="360" w:lineRule="auto"/>
        <w:ind w:firstLine="360"/>
        <w:jc w:val="both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ind w:firstLine="36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CD3D65" w:rsidRPr="00B92185" w:rsidRDefault="00CD3D65" w:rsidP="00CD3D65">
      <w:pPr>
        <w:spacing w:line="360" w:lineRule="auto"/>
        <w:ind w:firstLine="360"/>
        <w:jc w:val="both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both"/>
        <w:rPr>
          <w:sz w:val="28"/>
          <w:szCs w:val="28"/>
        </w:rPr>
      </w:pPr>
      <w:proofErr w:type="gramStart"/>
      <w:r w:rsidRPr="00B92185">
        <w:rPr>
          <w:sz w:val="28"/>
          <w:szCs w:val="28"/>
        </w:rPr>
        <w:t>(При перевозке детей специальным транспортным средством (автобусом) сторонней организацией заполняется карточка.</w:t>
      </w:r>
      <w:proofErr w:type="gramEnd"/>
      <w:r w:rsidRPr="00B92185">
        <w:rPr>
          <w:sz w:val="28"/>
          <w:szCs w:val="28"/>
        </w:rPr>
        <w:t xml:space="preserve"> </w:t>
      </w:r>
      <w:proofErr w:type="gramStart"/>
      <w:r w:rsidRPr="00B92185">
        <w:rPr>
          <w:sz w:val="28"/>
          <w:szCs w:val="28"/>
        </w:rPr>
        <w:t>Заполненная карточка хранится в разделе «Приложение»)</w:t>
      </w:r>
      <w:proofErr w:type="gramEnd"/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731AD1" w:rsidRPr="00B92185" w:rsidRDefault="00731AD1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right"/>
        <w:rPr>
          <w:i/>
          <w:sz w:val="28"/>
          <w:szCs w:val="28"/>
        </w:rPr>
      </w:pPr>
      <w:r w:rsidRPr="00B92185">
        <w:rPr>
          <w:i/>
          <w:sz w:val="28"/>
          <w:szCs w:val="28"/>
        </w:rPr>
        <w:lastRenderedPageBreak/>
        <w:t>Образец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Информационная карточка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перевозок детей специальным транспортным средством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Общие сведения</w:t>
      </w:r>
    </w:p>
    <w:p w:rsidR="00CD3D65" w:rsidRPr="00B92185" w:rsidRDefault="00CD3D65" w:rsidP="00CD3D65">
      <w:pPr>
        <w:rPr>
          <w:i/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Марка _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Модель 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Государственный регистрационный знак 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Год выпуска _________________ Количество мест в автобусе 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________________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b/>
          <w:sz w:val="28"/>
          <w:szCs w:val="28"/>
        </w:rPr>
        <w:t>1. Сведения о владельце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Владелец _______________________________________________________</w:t>
      </w:r>
    </w:p>
    <w:p w:rsidR="00CD3D65" w:rsidRPr="00B92185" w:rsidRDefault="00CD3D65" w:rsidP="00CD3D65">
      <w:pPr>
        <w:jc w:val="both"/>
        <w:rPr>
          <w:sz w:val="20"/>
          <w:szCs w:val="20"/>
        </w:rPr>
      </w:pPr>
      <w:r w:rsidRPr="00B92185">
        <w:rPr>
          <w:sz w:val="20"/>
          <w:szCs w:val="20"/>
        </w:rPr>
        <w:t xml:space="preserve">                                                                    (наименование организации)</w:t>
      </w:r>
    </w:p>
    <w:p w:rsidR="00CD3D65" w:rsidRPr="00B92185" w:rsidRDefault="00CD3D65" w:rsidP="00CD3D65">
      <w:pPr>
        <w:spacing w:line="288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Юридический адрес владельца _____________________________________</w:t>
      </w:r>
    </w:p>
    <w:p w:rsidR="00CD3D65" w:rsidRPr="00B92185" w:rsidRDefault="00CD3D65" w:rsidP="00CD3D65">
      <w:pPr>
        <w:spacing w:line="288" w:lineRule="auto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Фактический адрес владельца ______________________________________</w:t>
      </w: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  <w:r w:rsidRPr="00B92185">
        <w:rPr>
          <w:sz w:val="28"/>
          <w:szCs w:val="28"/>
        </w:rPr>
        <w:t>Телефон ответственного лица 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2. Сведения о водителе автобуса</w:t>
      </w: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Фамилия, имя, отчество 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proofErr w:type="gramStart"/>
      <w:r w:rsidRPr="00B92185">
        <w:rPr>
          <w:sz w:val="28"/>
          <w:szCs w:val="28"/>
        </w:rPr>
        <w:t>Принят</w:t>
      </w:r>
      <w:proofErr w:type="gramEnd"/>
      <w:r w:rsidRPr="00B92185">
        <w:rPr>
          <w:sz w:val="28"/>
          <w:szCs w:val="28"/>
        </w:rPr>
        <w:t xml:space="preserve"> на работу ____________________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Стаж вождения категории </w:t>
      </w:r>
      <w:r w:rsidRPr="00B92185">
        <w:rPr>
          <w:sz w:val="28"/>
          <w:szCs w:val="28"/>
          <w:lang w:val="en-US"/>
        </w:rPr>
        <w:t>D</w:t>
      </w:r>
      <w:r w:rsidRPr="00B92185">
        <w:rPr>
          <w:sz w:val="28"/>
          <w:szCs w:val="28"/>
        </w:rPr>
        <w:t xml:space="preserve"> _______________________________________</w:t>
      </w: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</w:p>
    <w:p w:rsidR="00CD3D65" w:rsidRPr="00B92185" w:rsidRDefault="00CD3D65" w:rsidP="00CD3D65">
      <w:pPr>
        <w:jc w:val="both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3. Организационно-техническое обеспечение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Лицо, ответственное, за обеспечение безопасности дорожного движения: ________________________________________________________________ назначено _______________________________________________________, прошло аттестацию ______________________________________________.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Дата последнего технического осмотра ____________________________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                                                                       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Директор образовательного учреждения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(заведующий ОУ)                                 __________________   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                                            (подпись) </w:t>
      </w:r>
      <w:r w:rsidRPr="00B92185">
        <w:rPr>
          <w:sz w:val="14"/>
          <w:szCs w:val="14"/>
        </w:rPr>
        <w:tab/>
        <w:t xml:space="preserve"> (Ф.И.О.)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Руководитель организации,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proofErr w:type="gramStart"/>
      <w:r w:rsidRPr="00B92185">
        <w:rPr>
          <w:sz w:val="28"/>
          <w:szCs w:val="28"/>
        </w:rPr>
        <w:t>осуществляющей</w:t>
      </w:r>
      <w:proofErr w:type="gramEnd"/>
      <w:r w:rsidRPr="00B92185">
        <w:rPr>
          <w:sz w:val="28"/>
          <w:szCs w:val="28"/>
        </w:rPr>
        <w:t xml:space="preserve"> перевозку детей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специальным транспортом </w:t>
      </w:r>
    </w:p>
    <w:p w:rsidR="00CD3D65" w:rsidRPr="00B92185" w:rsidRDefault="00CD3D65" w:rsidP="00CD3D65">
      <w:pPr>
        <w:jc w:val="both"/>
        <w:rPr>
          <w:sz w:val="28"/>
          <w:szCs w:val="28"/>
        </w:rPr>
      </w:pPr>
      <w:r w:rsidRPr="00B92185">
        <w:rPr>
          <w:sz w:val="28"/>
          <w:szCs w:val="28"/>
        </w:rPr>
        <w:t>(автобусом)                                           __________________   _____________</w:t>
      </w:r>
    </w:p>
    <w:p w:rsidR="00CD3D65" w:rsidRPr="00B92185" w:rsidRDefault="00CD3D65" w:rsidP="00CD3D6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B92185">
        <w:rPr>
          <w:sz w:val="14"/>
          <w:szCs w:val="14"/>
        </w:rPr>
        <w:tab/>
        <w:t xml:space="preserve">                                            (подпись) </w:t>
      </w:r>
      <w:r w:rsidRPr="00B92185">
        <w:rPr>
          <w:sz w:val="14"/>
          <w:szCs w:val="14"/>
        </w:rPr>
        <w:tab/>
        <w:t xml:space="preserve"> (Ф.И.О.)</w:t>
      </w:r>
    </w:p>
    <w:p w:rsidR="00CD3D65" w:rsidRPr="00B92185" w:rsidRDefault="00CD3D65" w:rsidP="00CD3D65">
      <w:pPr>
        <w:spacing w:line="360" w:lineRule="auto"/>
        <w:jc w:val="both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Маршрут движения автобуса ОУ</w:t>
      </w:r>
    </w:p>
    <w:p w:rsidR="00CD3D65" w:rsidRPr="00B92185" w:rsidRDefault="00CD3D65" w:rsidP="00CD3D65">
      <w:pPr>
        <w:rPr>
          <w:sz w:val="28"/>
          <w:szCs w:val="28"/>
        </w:rPr>
      </w:pPr>
      <w:r w:rsidRPr="00B92185">
        <w:rPr>
          <w:sz w:val="28"/>
          <w:szCs w:val="28"/>
        </w:rPr>
        <w:t>Образец схемы.</w:t>
      </w:r>
    </w:p>
    <w:p w:rsidR="00CD3D65" w:rsidRPr="00B92185" w:rsidRDefault="00CD3D65" w:rsidP="00CD3D65">
      <w:pPr>
        <w:spacing w:line="360" w:lineRule="auto"/>
        <w:jc w:val="center"/>
      </w:pPr>
      <w:r w:rsidRPr="00B92185">
        <w:object w:dxaOrig="10885" w:dyaOrig="15041">
          <v:shape id="_x0000_i1029" type="#_x0000_t75" style="width:440.25pt;height:608.25pt" o:ole="">
            <v:imagedata r:id="rId18" o:title=""/>
          </v:shape>
          <o:OLEObject Type="Embed" ProgID="Visio.Drawing.11" ShapeID="_x0000_i1029" DrawAspect="Content" ObjectID="_1629535192" r:id="rId19"/>
        </w:object>
      </w:r>
    </w:p>
    <w:p w:rsidR="00CD3D65" w:rsidRPr="00B92185" w:rsidRDefault="00CD3D65" w:rsidP="00CD3D65">
      <w:pPr>
        <w:jc w:val="center"/>
        <w:rPr>
          <w:i/>
          <w:sz w:val="28"/>
          <w:szCs w:val="28"/>
        </w:rPr>
      </w:pPr>
      <w:r w:rsidRPr="00B92185">
        <w:rPr>
          <w:i/>
          <w:sz w:val="28"/>
          <w:szCs w:val="28"/>
        </w:rPr>
        <w:t>(В случаях, когда осуществляется перевозка детей специальным транспортным средством на экскурсии, спортивные соревнования, в лагеря,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)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Рекомендации к составлению схемы маршрута движения автобуса ОУ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указываются населенные пункты, через которые происходит следование автобуса ОУ, оборудованные места остановок для посадки и высадки детей в каждом населенном пункте; непосредственно населенный пункт, где расположено ОУ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указан безопасный маршрут следования автобуса ОУ из пункта</w:t>
      </w:r>
      <w:proofErr w:type="gramStart"/>
      <w:r w:rsidRPr="00B92185">
        <w:rPr>
          <w:sz w:val="28"/>
          <w:szCs w:val="28"/>
        </w:rPr>
        <w:t xml:space="preserve"> А</w:t>
      </w:r>
      <w:proofErr w:type="gramEnd"/>
      <w:r w:rsidRPr="00B92185">
        <w:rPr>
          <w:sz w:val="28"/>
          <w:szCs w:val="28"/>
        </w:rPr>
        <w:t xml:space="preserve"> в пункт В, а также обозначены: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жилые дома населенных пунктов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здание ОУ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автомобильные дороги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пешеходные переходы, пересекающие проезжую часть маршрута движения автобуса ОУ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другие технические средства организации дорожного движения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CD3D65" w:rsidRPr="00B92185" w:rsidRDefault="00CD3D65" w:rsidP="00CD3D65">
      <w:pPr>
        <w:ind w:firstLine="720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В случаях, когда осуществляется перевозка детей специальным транспортным средством на экскурсии, спортивные соревнования, в лагеря,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 xml:space="preserve">Безопасное расположение остановки автобуса у ОУ 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rPr>
          <w:sz w:val="28"/>
          <w:szCs w:val="28"/>
        </w:rPr>
      </w:pPr>
      <w:r w:rsidRPr="00B92185">
        <w:rPr>
          <w:sz w:val="28"/>
          <w:szCs w:val="28"/>
        </w:rPr>
        <w:t>Образец схемы.</w:t>
      </w:r>
    </w:p>
    <w:p w:rsidR="00CD3D65" w:rsidRPr="00B92185" w:rsidRDefault="00CD3D65" w:rsidP="00CD3D65">
      <w:pPr>
        <w:spacing w:line="360" w:lineRule="auto"/>
        <w:jc w:val="center"/>
      </w:pPr>
      <w:r w:rsidRPr="00B92185">
        <w:object w:dxaOrig="9994" w:dyaOrig="13881">
          <v:shape id="_x0000_i1030" type="#_x0000_t75" style="width:453pt;height:629.25pt" o:ole="">
            <v:imagedata r:id="rId20" o:title=""/>
          </v:shape>
          <o:OLEObject Type="Embed" ProgID="Visio.Drawing.11" ShapeID="_x0000_i1030" DrawAspect="Content" ObjectID="_1629535193" r:id="rId21"/>
        </w:objec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Рекомендации к составлению схемы расположения остановки автобуса ОУ</w:t>
      </w:r>
    </w:p>
    <w:p w:rsidR="00CD3D65" w:rsidRPr="00B92185" w:rsidRDefault="00CD3D65" w:rsidP="00CD3D65">
      <w:pPr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указывается подъезд в оборудованный «карман» или другое оборудованное место для посадки и высадки детей из автобуса ОУ, и дальнейший путь движения автобуса по проезжей части, а также безопасный маршрут движения детей (учеников) от остановки автобуса ОУ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обозначено: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жилые дома района расположения ОУ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здание ОУ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- ограждение территории ОУ </w:t>
      </w:r>
      <w:r w:rsidRPr="00B92185">
        <w:rPr>
          <w:i/>
          <w:sz w:val="28"/>
          <w:szCs w:val="28"/>
        </w:rPr>
        <w:t>(при наличии)</w:t>
      </w:r>
      <w:r w:rsidRPr="00B92185">
        <w:rPr>
          <w:sz w:val="28"/>
          <w:szCs w:val="28"/>
        </w:rPr>
        <w:t>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автомобильные дороги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731AD1" w:rsidRPr="00B92185" w:rsidRDefault="00731AD1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>Приложение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План-схема пути движения транспортных средств и детей (учеников)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при проведении дорожных ремонтно-строительных работ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  <w:r w:rsidRPr="00B92185">
        <w:object w:dxaOrig="11182" w:dyaOrig="11694">
          <v:shape id="_x0000_i1031" type="#_x0000_t75" style="width:453.75pt;height:474pt" o:ole="">
            <v:imagedata r:id="rId22" o:title=""/>
          </v:shape>
          <o:OLEObject Type="Embed" ProgID="Visio.Drawing.11" ShapeID="_x0000_i1031" DrawAspect="Content" ObjectID="_1629535194" r:id="rId23"/>
        </w:object>
      </w: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spacing w:line="360" w:lineRule="auto"/>
        <w:jc w:val="center"/>
        <w:rPr>
          <w:b/>
          <w:color w:val="FF0000"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lastRenderedPageBreak/>
        <w:t xml:space="preserve">Рекомендации к составлению </w:t>
      </w:r>
      <w:proofErr w:type="spellStart"/>
      <w:proofErr w:type="gramStart"/>
      <w:r w:rsidRPr="00B92185">
        <w:rPr>
          <w:b/>
          <w:sz w:val="28"/>
          <w:szCs w:val="28"/>
        </w:rPr>
        <w:t>план-схемы</w:t>
      </w:r>
      <w:proofErr w:type="spellEnd"/>
      <w:proofErr w:type="gramEnd"/>
      <w:r w:rsidRPr="00B92185">
        <w:rPr>
          <w:b/>
          <w:sz w:val="28"/>
          <w:szCs w:val="28"/>
        </w:rPr>
        <w:t xml:space="preserve"> пути движения транспортных средств и детей (учеников)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  <w:r w:rsidRPr="00B92185">
        <w:rPr>
          <w:b/>
          <w:sz w:val="28"/>
          <w:szCs w:val="28"/>
        </w:rPr>
        <w:t>при проведении дорожных ремонтно-строительных работ</w:t>
      </w:r>
    </w:p>
    <w:p w:rsidR="00CD3D65" w:rsidRPr="00B92185" w:rsidRDefault="00CD3D65" w:rsidP="00CD3D65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указывается место производства дорожных ремонтно-строительных работ, обустройство дорожными знаками и ограждениями, иными средствами организации дорожного движения, а также безопасный маршрут движения детей (учеников) к образовательному учреждению, учитывая изменение движение по тротуару.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На схеме обозначено: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участок производства дорожных ремонтно-строительных работ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автомобильные дороги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тротуары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CD3D65" w:rsidRPr="00B92185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>- здание ОУ;</w:t>
      </w:r>
    </w:p>
    <w:p w:rsidR="00CD3D65" w:rsidRPr="00C92201" w:rsidRDefault="00CD3D65" w:rsidP="00CD3D65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B92185">
        <w:rPr>
          <w:sz w:val="28"/>
          <w:szCs w:val="28"/>
        </w:rPr>
        <w:t xml:space="preserve">- ограждение территории ОУ </w:t>
      </w:r>
      <w:r w:rsidRPr="00B92185">
        <w:rPr>
          <w:i/>
          <w:sz w:val="28"/>
          <w:szCs w:val="28"/>
        </w:rPr>
        <w:t>(при наличии)</w:t>
      </w:r>
      <w:r w:rsidRPr="00B92185">
        <w:rPr>
          <w:sz w:val="28"/>
          <w:szCs w:val="28"/>
        </w:rPr>
        <w:t>.</w:t>
      </w:r>
    </w:p>
    <w:p w:rsidR="00CD3D65" w:rsidRPr="000318A4" w:rsidRDefault="00CD3D65" w:rsidP="00CD3D65">
      <w:pPr>
        <w:spacing w:line="360" w:lineRule="auto"/>
        <w:jc w:val="center"/>
        <w:rPr>
          <w:b/>
          <w:sz w:val="28"/>
          <w:szCs w:val="28"/>
        </w:rPr>
      </w:pPr>
    </w:p>
    <w:p w:rsidR="00CD3D65" w:rsidRDefault="00CD3D65" w:rsidP="005F4864"/>
    <w:sectPr w:rsidR="00CD3D65" w:rsidSect="002C35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5E0A" w:rsidRDefault="00935E0A" w:rsidP="00CD3D65">
      <w:r>
        <w:separator/>
      </w:r>
    </w:p>
  </w:endnote>
  <w:endnote w:type="continuationSeparator" w:id="0">
    <w:p w:rsidR="00935E0A" w:rsidRDefault="00935E0A" w:rsidP="00CD3D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5E0A" w:rsidRDefault="00935E0A" w:rsidP="00CD3D65">
      <w:r>
        <w:separator/>
      </w:r>
    </w:p>
  </w:footnote>
  <w:footnote w:type="continuationSeparator" w:id="0">
    <w:p w:rsidR="00935E0A" w:rsidRDefault="00935E0A" w:rsidP="00CD3D65">
      <w:r>
        <w:continuationSeparator/>
      </w:r>
    </w:p>
  </w:footnote>
  <w:footnote w:id="1">
    <w:p w:rsidR="00F0471B" w:rsidRDefault="00F0471B" w:rsidP="00CD3D65">
      <w:pPr>
        <w:pStyle w:val="aa"/>
      </w:pPr>
      <w:r w:rsidRPr="00B159F2">
        <w:rPr>
          <w:rStyle w:val="ac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</w:t>
      </w:r>
      <w:proofErr w:type="spellStart"/>
      <w:r>
        <w:t>КоАП</w:t>
      </w:r>
      <w:proofErr w:type="spellEnd"/>
      <w:r>
        <w:t>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5DA463E"/>
    <w:multiLevelType w:val="hybridMultilevel"/>
    <w:tmpl w:val="0D500550"/>
    <w:lvl w:ilvl="0" w:tplc="BCBC13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584"/>
    <w:rsid w:val="00050895"/>
    <w:rsid w:val="00076ED9"/>
    <w:rsid w:val="000C5E98"/>
    <w:rsid w:val="000F55A1"/>
    <w:rsid w:val="001E329D"/>
    <w:rsid w:val="001F3AEE"/>
    <w:rsid w:val="00230ED2"/>
    <w:rsid w:val="0026172A"/>
    <w:rsid w:val="002C35C3"/>
    <w:rsid w:val="002E74C7"/>
    <w:rsid w:val="003300A2"/>
    <w:rsid w:val="00405A3E"/>
    <w:rsid w:val="004154F8"/>
    <w:rsid w:val="00435A08"/>
    <w:rsid w:val="004402FA"/>
    <w:rsid w:val="00467448"/>
    <w:rsid w:val="004703EE"/>
    <w:rsid w:val="005012EF"/>
    <w:rsid w:val="00571972"/>
    <w:rsid w:val="005935DE"/>
    <w:rsid w:val="005E3A5D"/>
    <w:rsid w:val="005F4864"/>
    <w:rsid w:val="00677582"/>
    <w:rsid w:val="006F2A9C"/>
    <w:rsid w:val="00722E48"/>
    <w:rsid w:val="00731AD1"/>
    <w:rsid w:val="0077646C"/>
    <w:rsid w:val="00843951"/>
    <w:rsid w:val="00844A8D"/>
    <w:rsid w:val="00854DBE"/>
    <w:rsid w:val="00882DE3"/>
    <w:rsid w:val="008C1C40"/>
    <w:rsid w:val="008C2DFA"/>
    <w:rsid w:val="008E12FD"/>
    <w:rsid w:val="0091319A"/>
    <w:rsid w:val="00915A34"/>
    <w:rsid w:val="0092470F"/>
    <w:rsid w:val="00926B0F"/>
    <w:rsid w:val="00935E0A"/>
    <w:rsid w:val="00951B51"/>
    <w:rsid w:val="00952C80"/>
    <w:rsid w:val="00AE4584"/>
    <w:rsid w:val="00B40886"/>
    <w:rsid w:val="00B724B6"/>
    <w:rsid w:val="00B92185"/>
    <w:rsid w:val="00BA5B66"/>
    <w:rsid w:val="00BC1F27"/>
    <w:rsid w:val="00BE261A"/>
    <w:rsid w:val="00BF2A0A"/>
    <w:rsid w:val="00CD3D65"/>
    <w:rsid w:val="00CD69FD"/>
    <w:rsid w:val="00CE4D79"/>
    <w:rsid w:val="00D26DD9"/>
    <w:rsid w:val="00D379C2"/>
    <w:rsid w:val="00D67D05"/>
    <w:rsid w:val="00D77399"/>
    <w:rsid w:val="00D96BAB"/>
    <w:rsid w:val="00DD6FA5"/>
    <w:rsid w:val="00E777A7"/>
    <w:rsid w:val="00EA0930"/>
    <w:rsid w:val="00EB6713"/>
    <w:rsid w:val="00ED6577"/>
    <w:rsid w:val="00F0471B"/>
    <w:rsid w:val="00F56F83"/>
    <w:rsid w:val="00F832C3"/>
    <w:rsid w:val="00F948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5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AE4584"/>
    <w:pPr>
      <w:widowControl w:val="0"/>
      <w:suppressAutoHyphens/>
      <w:spacing w:after="120"/>
    </w:pPr>
    <w:rPr>
      <w:rFonts w:eastAsia="Arial Unicode MS" w:cs="Mangal"/>
      <w:kern w:val="2"/>
      <w:lang w:eastAsia="hi-IN" w:bidi="hi-IN"/>
    </w:rPr>
  </w:style>
  <w:style w:type="character" w:customStyle="1" w:styleId="a4">
    <w:name w:val="Основной текст Знак"/>
    <w:basedOn w:val="a0"/>
    <w:link w:val="a3"/>
    <w:rsid w:val="00AE4584"/>
    <w:rPr>
      <w:rFonts w:ascii="Times New Roman" w:eastAsia="Arial Unicode MS" w:hAnsi="Times New Roman" w:cs="Mangal"/>
      <w:kern w:val="2"/>
      <w:sz w:val="24"/>
      <w:szCs w:val="24"/>
      <w:lang w:eastAsia="hi-IN" w:bidi="hi-IN"/>
    </w:rPr>
  </w:style>
  <w:style w:type="character" w:styleId="a5">
    <w:name w:val="Hyperlink"/>
    <w:basedOn w:val="a0"/>
    <w:uiPriority w:val="99"/>
    <w:unhideWhenUsed/>
    <w:rsid w:val="00AE4584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AE4584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E4584"/>
    <w:rPr>
      <w:rFonts w:ascii="Tahoma" w:eastAsia="Times New Roman" w:hAnsi="Tahoma" w:cs="Tahoma"/>
      <w:sz w:val="16"/>
      <w:szCs w:val="16"/>
      <w:lang w:eastAsia="ru-RU"/>
    </w:rPr>
  </w:style>
  <w:style w:type="table" w:styleId="a8">
    <w:name w:val="Table Grid"/>
    <w:basedOn w:val="a1"/>
    <w:rsid w:val="00952C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Знак Знак Знак Знак"/>
    <w:basedOn w:val="a"/>
    <w:rsid w:val="00CD3D6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a">
    <w:name w:val="footnote text"/>
    <w:basedOn w:val="a"/>
    <w:link w:val="ab"/>
    <w:semiHidden/>
    <w:rsid w:val="00CD3D65"/>
    <w:rPr>
      <w:sz w:val="20"/>
      <w:szCs w:val="20"/>
    </w:rPr>
  </w:style>
  <w:style w:type="character" w:customStyle="1" w:styleId="ab">
    <w:name w:val="Текст сноски Знак"/>
    <w:basedOn w:val="a0"/>
    <w:link w:val="aa"/>
    <w:semiHidden/>
    <w:rsid w:val="00CD3D6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semiHidden/>
    <w:rsid w:val="00CD3D65"/>
    <w:rPr>
      <w:vertAlign w:val="superscript"/>
    </w:rPr>
  </w:style>
  <w:style w:type="paragraph" w:styleId="ad">
    <w:name w:val="List Paragraph"/>
    <w:basedOn w:val="a"/>
    <w:uiPriority w:val="34"/>
    <w:qFormat/>
    <w:rsid w:val="000C5E98"/>
    <w:pPr>
      <w:ind w:left="720"/>
      <w:contextualSpacing/>
    </w:pPr>
  </w:style>
  <w:style w:type="paragraph" w:customStyle="1" w:styleId="western">
    <w:name w:val="western"/>
    <w:basedOn w:val="a"/>
    <w:rsid w:val="00405A3E"/>
    <w:pPr>
      <w:spacing w:before="100" w:beforeAutospacing="1" w:after="142" w:line="288" w:lineRule="auto"/>
      <w:ind w:firstLine="709"/>
      <w:jc w:val="both"/>
    </w:pPr>
    <w:rPr>
      <w:rFonts w:ascii="Arial" w:hAnsi="Arial" w:cs="Arial"/>
      <w:sz w:val="26"/>
      <w:szCs w:val="26"/>
    </w:rPr>
  </w:style>
  <w:style w:type="paragraph" w:customStyle="1" w:styleId="ConsPlusNormal">
    <w:name w:val="ConsPlusNormal"/>
    <w:rsid w:val="00CE4D79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e">
    <w:name w:val="annotation reference"/>
    <w:basedOn w:val="a0"/>
    <w:uiPriority w:val="99"/>
    <w:semiHidden/>
    <w:unhideWhenUsed/>
    <w:rsid w:val="00571972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571972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57197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571972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57197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7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D927A6FB51EC6209FB580BB07D0F9CE742D664B43225A4EB7990CA4F17A31A6A4E3F4E95EAA440E28962A1D8E4ZFG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FCE4FDC-1FAA-4221-8A41-FFB46BE19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</TotalTime>
  <Pages>1</Pages>
  <Words>7759</Words>
  <Characters>44228</Characters>
  <Application>Microsoft Office Word</Application>
  <DocSecurity>0</DocSecurity>
  <Lines>368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2</dc:creator>
  <cp:keywords/>
  <dc:description/>
  <cp:lastModifiedBy>Yuristkom</cp:lastModifiedBy>
  <cp:revision>21</cp:revision>
  <cp:lastPrinted>2019-09-09T05:37:00Z</cp:lastPrinted>
  <dcterms:created xsi:type="dcterms:W3CDTF">2019-07-11T05:37:00Z</dcterms:created>
  <dcterms:modified xsi:type="dcterms:W3CDTF">2019-09-09T07:53:00Z</dcterms:modified>
</cp:coreProperties>
</file>